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-885" w:type="dxa"/>
        <w:tblLayout w:type="fixed"/>
        <w:tblLook w:val="04A0"/>
      </w:tblPr>
      <w:tblGrid>
        <w:gridCol w:w="4253"/>
        <w:gridCol w:w="1559"/>
        <w:gridCol w:w="4661"/>
      </w:tblGrid>
      <w:tr w:rsidR="00E74D0C" w:rsidRPr="00E45DD4" w:rsidTr="005E6C4C">
        <w:trPr>
          <w:trHeight w:val="2202"/>
        </w:trPr>
        <w:tc>
          <w:tcPr>
            <w:tcW w:w="4253" w:type="dxa"/>
          </w:tcPr>
          <w:p w:rsidR="00E74D0C" w:rsidRDefault="00E74D0C" w:rsidP="005E6C4C">
            <w:pPr>
              <w:jc w:val="center"/>
              <w:rPr>
                <w:b/>
              </w:rPr>
            </w:pPr>
          </w:p>
          <w:p w:rsidR="00E74D0C" w:rsidRDefault="00E74D0C" w:rsidP="005E6C4C">
            <w:pPr>
              <w:pStyle w:val="1"/>
              <w:rPr>
                <w:b w:val="0"/>
                <w:sz w:val="24"/>
                <w:szCs w:val="24"/>
              </w:rPr>
            </w:pPr>
            <w:r>
              <w:rPr>
                <w:b w:val="0"/>
                <w:szCs w:val="24"/>
              </w:rPr>
              <w:t>РЕСПУБЛИКА ТАТАРСТАН</w:t>
            </w:r>
          </w:p>
          <w:p w:rsidR="00E74D0C" w:rsidRDefault="00E74D0C" w:rsidP="005E6C4C">
            <w:pPr>
              <w:jc w:val="center"/>
              <w:rPr>
                <w:rFonts w:ascii="T_Times NR" w:hAnsi="T_Times NR"/>
                <w:b/>
                <w:sz w:val="16"/>
                <w:szCs w:val="20"/>
              </w:rPr>
            </w:pPr>
          </w:p>
          <w:p w:rsidR="00E74D0C" w:rsidRDefault="00E74D0C" w:rsidP="005E6C4C">
            <w:pPr>
              <w:jc w:val="center"/>
              <w:rPr>
                <w:rFonts w:ascii="T_Times NR" w:hAnsi="T_Times NR"/>
                <w:b/>
              </w:rPr>
            </w:pPr>
            <w:r>
              <w:rPr>
                <w:rFonts w:ascii="T_Times NR" w:hAnsi="T_Times NR"/>
                <w:b/>
              </w:rPr>
              <w:t xml:space="preserve">РУКОВОДИТЕЛЬ </w:t>
            </w:r>
            <w:r w:rsidR="00DB0A77">
              <w:rPr>
                <w:rFonts w:ascii="T_Times NR" w:hAnsi="T_Times NR"/>
                <w:b/>
              </w:rPr>
              <w:t>АЙДАРОВСКОГО</w:t>
            </w:r>
            <w:r>
              <w:rPr>
                <w:rFonts w:ascii="T_Times NR" w:hAnsi="T_Times NR"/>
                <w:b/>
              </w:rPr>
              <w:t xml:space="preserve"> СЕЛЬСКОГО ИСПОЛНИТЕЛЬНОГО КОМИТЕТА</w:t>
            </w:r>
          </w:p>
          <w:p w:rsidR="00E74D0C" w:rsidRDefault="00E74D0C" w:rsidP="005E6C4C">
            <w:pPr>
              <w:jc w:val="center"/>
              <w:rPr>
                <w:b/>
              </w:rPr>
            </w:pPr>
            <w:r>
              <w:rPr>
                <w:b/>
              </w:rPr>
              <w:t>ТЮЛЯЧИНСКОГО</w:t>
            </w:r>
          </w:p>
          <w:p w:rsidR="00E74D0C" w:rsidRDefault="00E74D0C" w:rsidP="005E6C4C">
            <w:pPr>
              <w:jc w:val="center"/>
              <w:rPr>
                <w:rFonts w:ascii="T_Times NR" w:hAnsi="T_Times NR"/>
                <w:b/>
                <w:sz w:val="26"/>
              </w:rPr>
            </w:pPr>
            <w:r>
              <w:rPr>
                <w:b/>
              </w:rPr>
              <w:t>МУНИЦИПАЛЬНОГО РАЙОНА</w:t>
            </w:r>
            <w:r>
              <w:rPr>
                <w:rFonts w:ascii="T_Times NR" w:hAnsi="T_Times NR"/>
                <w:b/>
              </w:rPr>
              <w:t xml:space="preserve"> </w:t>
            </w:r>
          </w:p>
          <w:p w:rsidR="00E74D0C" w:rsidRDefault="00E74D0C" w:rsidP="005E6C4C">
            <w:pPr>
              <w:jc w:val="center"/>
              <w:rPr>
                <w:rFonts w:ascii="T_Times NR" w:hAnsi="T_Times NR"/>
                <w:b/>
                <w:sz w:val="16"/>
              </w:rPr>
            </w:pPr>
          </w:p>
          <w:p w:rsidR="00E74D0C" w:rsidRPr="00DB0A77" w:rsidRDefault="00E74D0C" w:rsidP="005E6C4C">
            <w:pPr>
              <w:jc w:val="center"/>
              <w:rPr>
                <w:sz w:val="20"/>
              </w:rPr>
            </w:pPr>
            <w:r w:rsidRPr="00DB0A77">
              <w:t>Г</w:t>
            </w:r>
            <w:r w:rsidR="00DB0A77" w:rsidRPr="00DB0A77">
              <w:t>агарина</w:t>
            </w:r>
            <w:r w:rsidR="00DB0A77">
              <w:t xml:space="preserve"> ул.,д.</w:t>
            </w:r>
            <w:r w:rsidR="00DB0A77" w:rsidRPr="00DB0A77">
              <w:t>13а</w:t>
            </w:r>
            <w:r w:rsidRPr="00DB0A77">
              <w:t xml:space="preserve">, </w:t>
            </w:r>
            <w:r w:rsidR="00DB0A77" w:rsidRPr="00DB0A77">
              <w:t>д.Айдарово</w:t>
            </w:r>
            <w:r w:rsidRPr="00DB0A77">
              <w:t>, 42209</w:t>
            </w:r>
            <w:r w:rsidR="00DB0A77" w:rsidRPr="00DB0A77">
              <w:t>5</w:t>
            </w:r>
          </w:p>
          <w:p w:rsidR="00E74D0C" w:rsidRPr="00DB0A77" w:rsidRDefault="00E74D0C" w:rsidP="005E6C4C">
            <w:pPr>
              <w:jc w:val="center"/>
              <w:rPr>
                <w:b/>
                <w:lang w:val="en-GB"/>
              </w:rPr>
            </w:pPr>
            <w:r w:rsidRPr="00DB0A77">
              <w:t>тел</w:t>
            </w:r>
            <w:r w:rsidRPr="00DB0A77">
              <w:rPr>
                <w:lang w:val="en-GB"/>
              </w:rPr>
              <w:t>.:  (</w:t>
            </w:r>
            <w:r w:rsidRPr="00DB0A77">
              <w:rPr>
                <w:lang w:val="tt-RU"/>
              </w:rPr>
              <w:t>843</w:t>
            </w:r>
            <w:r w:rsidRPr="00DB0A77">
              <w:rPr>
                <w:lang w:val="en-GB"/>
              </w:rPr>
              <w:t>60) 53-</w:t>
            </w:r>
            <w:r w:rsidR="00846116" w:rsidRPr="006D32D6">
              <w:rPr>
                <w:lang w:val="en-US"/>
              </w:rPr>
              <w:t>4</w:t>
            </w:r>
            <w:r w:rsidRPr="00DB0A77">
              <w:rPr>
                <w:lang w:val="en-GB"/>
              </w:rPr>
              <w:t>-</w:t>
            </w:r>
            <w:r w:rsidR="00846116" w:rsidRPr="006D32D6">
              <w:rPr>
                <w:lang w:val="en-US"/>
              </w:rPr>
              <w:t>46</w:t>
            </w:r>
            <w:r w:rsidRPr="00DB0A77">
              <w:rPr>
                <w:lang w:val="en-GB"/>
              </w:rPr>
              <w:t>,</w:t>
            </w:r>
          </w:p>
          <w:p w:rsidR="00E74D0C" w:rsidRDefault="00E74D0C" w:rsidP="006D32D6">
            <w:pPr>
              <w:jc w:val="center"/>
              <w:rPr>
                <w:b/>
                <w:color w:val="000000"/>
                <w:lang w:val="en-US"/>
              </w:rPr>
            </w:pPr>
            <w:r w:rsidRPr="00DB0A77">
              <w:rPr>
                <w:lang w:val="tt-RU"/>
              </w:rPr>
              <w:t xml:space="preserve">E-mail: </w:t>
            </w:r>
            <w:hyperlink r:id="rId6" w:history="1">
              <w:r w:rsidR="006D32D6" w:rsidRPr="009F7A18">
                <w:rPr>
                  <w:rStyle w:val="a3"/>
                  <w:lang w:val="en-US"/>
                </w:rPr>
                <w:t>Aydar.Tul</w:t>
              </w:r>
              <w:r w:rsidR="006D32D6" w:rsidRPr="009F7A18">
                <w:rPr>
                  <w:rStyle w:val="a3"/>
                  <w:lang w:val="tt-RU"/>
                </w:rPr>
                <w:t>@tatar.ru</w:t>
              </w:r>
            </w:hyperlink>
            <w:r>
              <w:rPr>
                <w:lang w:val="tt-RU"/>
              </w:rPr>
              <w:t xml:space="preserve"> </w:t>
            </w:r>
          </w:p>
        </w:tc>
        <w:tc>
          <w:tcPr>
            <w:tcW w:w="1559" w:type="dxa"/>
          </w:tcPr>
          <w:p w:rsidR="00E74D0C" w:rsidRDefault="00E74D0C" w:rsidP="005E6C4C">
            <w:pPr>
              <w:jc w:val="center"/>
              <w:rPr>
                <w:rFonts w:ascii="Tatar Pragmatica" w:hAnsi="Tatar Pragmatica"/>
                <w:b/>
                <w:lang w:val="en-US"/>
              </w:rPr>
            </w:pPr>
          </w:p>
          <w:p w:rsidR="00E74D0C" w:rsidRDefault="00E74D0C" w:rsidP="005E6C4C">
            <w:pPr>
              <w:ind w:left="-142"/>
              <w:jc w:val="center"/>
              <w:rPr>
                <w:rFonts w:ascii="Tatar Pragmatica" w:hAnsi="Tatar Pragmatica"/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1019175" cy="1133475"/>
                  <wp:effectExtent l="19050" t="0" r="952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9175" cy="1133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61" w:type="dxa"/>
          </w:tcPr>
          <w:p w:rsidR="00E74D0C" w:rsidRDefault="00E74D0C" w:rsidP="005E6C4C">
            <w:pPr>
              <w:pStyle w:val="1"/>
              <w:rPr>
                <w:sz w:val="20"/>
              </w:rPr>
            </w:pPr>
          </w:p>
          <w:p w:rsidR="00E74D0C" w:rsidRDefault="00E74D0C" w:rsidP="005E6C4C">
            <w:pPr>
              <w:pStyle w:val="1"/>
              <w:rPr>
                <w:b w:val="0"/>
                <w:sz w:val="24"/>
                <w:szCs w:val="24"/>
              </w:rPr>
            </w:pPr>
            <w:r>
              <w:rPr>
                <w:b w:val="0"/>
                <w:szCs w:val="24"/>
              </w:rPr>
              <w:t>ТАТАРСТАН РЕСПУБЛИКАСЫ</w:t>
            </w:r>
          </w:p>
          <w:p w:rsidR="00E74D0C" w:rsidRDefault="00E74D0C" w:rsidP="005E6C4C">
            <w:pPr>
              <w:rPr>
                <w:sz w:val="16"/>
                <w:szCs w:val="16"/>
              </w:rPr>
            </w:pPr>
          </w:p>
          <w:p w:rsidR="00E74D0C" w:rsidRDefault="00E74D0C" w:rsidP="005E6C4C">
            <w:pPr>
              <w:jc w:val="center"/>
              <w:rPr>
                <w:rFonts w:ascii="T_Times NR" w:hAnsi="T_Times NR"/>
                <w:b/>
                <w:szCs w:val="20"/>
              </w:rPr>
            </w:pPr>
            <w:r>
              <w:rPr>
                <w:rFonts w:ascii="T_Times NR" w:hAnsi="T_Times NR"/>
                <w:b/>
              </w:rPr>
              <w:t>ТЕЛӘЧЕ  МУНИЦИПАЛЬ</w:t>
            </w:r>
          </w:p>
          <w:p w:rsidR="00E74D0C" w:rsidRDefault="00E74D0C" w:rsidP="005E6C4C">
            <w:pPr>
              <w:jc w:val="center"/>
              <w:rPr>
                <w:rFonts w:ascii="T_Times NR" w:hAnsi="T_Times NR"/>
                <w:b/>
                <w:lang w:val="tt-RU"/>
              </w:rPr>
            </w:pPr>
            <w:r>
              <w:rPr>
                <w:rFonts w:ascii="T_Times NR" w:hAnsi="T_Times NR"/>
                <w:b/>
              </w:rPr>
              <w:t xml:space="preserve">РАЙОНЫ </w:t>
            </w:r>
          </w:p>
          <w:p w:rsidR="00E74D0C" w:rsidRDefault="00DB0A77" w:rsidP="005E6C4C">
            <w:pPr>
              <w:jc w:val="center"/>
              <w:rPr>
                <w:rFonts w:ascii="T_Times NR" w:hAnsi="T_Times NR"/>
                <w:b/>
                <w:lang w:val="tt-RU"/>
              </w:rPr>
            </w:pPr>
            <w:r w:rsidRPr="00DB0A77">
              <w:rPr>
                <w:b/>
              </w:rPr>
              <w:t>АЙДАР</w:t>
            </w:r>
            <w:r w:rsidR="00E74D0C">
              <w:rPr>
                <w:rFonts w:ascii="T_Times NR" w:hAnsi="T_Times NR"/>
                <w:b/>
              </w:rPr>
              <w:t xml:space="preserve"> АВЫЛ </w:t>
            </w:r>
          </w:p>
          <w:p w:rsidR="00E74D0C" w:rsidRDefault="00E74D0C" w:rsidP="005E6C4C">
            <w:pPr>
              <w:jc w:val="center"/>
              <w:rPr>
                <w:rFonts w:ascii="T_Times NR" w:hAnsi="T_Times NR"/>
                <w:b/>
                <w:lang w:val="tt-RU"/>
              </w:rPr>
            </w:pPr>
            <w:r>
              <w:rPr>
                <w:rFonts w:ascii="T_Times NR" w:hAnsi="T_Times NR"/>
                <w:b/>
              </w:rPr>
              <w:t>БАШКАРМА КОМИТЕТЫ  ҖИТӘКЧЕСЕ</w:t>
            </w:r>
          </w:p>
          <w:p w:rsidR="00E74D0C" w:rsidRDefault="00E74D0C" w:rsidP="005E6C4C">
            <w:pPr>
              <w:rPr>
                <w:rFonts w:ascii="T_Times NR" w:hAnsi="T_Times NR"/>
                <w:sz w:val="16"/>
                <w:szCs w:val="16"/>
                <w:lang w:val="tt-RU"/>
              </w:rPr>
            </w:pPr>
          </w:p>
          <w:p w:rsidR="00E74D0C" w:rsidRDefault="00E74D0C" w:rsidP="005E6C4C">
            <w:pPr>
              <w:rPr>
                <w:rFonts w:ascii="T_Times NR" w:hAnsi="T_Times NR"/>
                <w:sz w:val="16"/>
                <w:szCs w:val="16"/>
                <w:lang w:val="tt-RU"/>
              </w:rPr>
            </w:pPr>
          </w:p>
          <w:p w:rsidR="00E74D0C" w:rsidRPr="00B75E0D" w:rsidRDefault="00E74D0C" w:rsidP="005E6C4C">
            <w:pPr>
              <w:jc w:val="center"/>
              <w:rPr>
                <w:rFonts w:ascii="T_Times NR" w:hAnsi="T_Times NR"/>
                <w:sz w:val="20"/>
                <w:szCs w:val="20"/>
                <w:lang w:val="tt-RU"/>
              </w:rPr>
            </w:pPr>
            <w:r>
              <w:rPr>
                <w:rFonts w:ascii="T_Times NR" w:hAnsi="T_Times NR"/>
                <w:lang w:val="tt-RU"/>
              </w:rPr>
              <w:t>Г</w:t>
            </w:r>
            <w:r w:rsidR="00B75E0D">
              <w:rPr>
                <w:rFonts w:asciiTheme="minorHAnsi" w:hAnsiTheme="minorHAnsi"/>
              </w:rPr>
              <w:t>агарин</w:t>
            </w:r>
            <w:r w:rsidR="00B75E0D">
              <w:rPr>
                <w:rFonts w:ascii="T_Times NR" w:hAnsi="T_Times NR"/>
                <w:lang w:val="tt-RU"/>
              </w:rPr>
              <w:t xml:space="preserve"> ур.,13а</w:t>
            </w:r>
            <w:r w:rsidRPr="00B75E0D">
              <w:rPr>
                <w:rFonts w:ascii="T_Times NR" w:hAnsi="T_Times NR"/>
                <w:lang w:val="tt-RU"/>
              </w:rPr>
              <w:t xml:space="preserve"> нч</w:t>
            </w:r>
            <w:r>
              <w:rPr>
                <w:rFonts w:ascii="T_Times NR" w:hAnsi="T_Times NR"/>
                <w:lang w:val="tt-RU"/>
              </w:rPr>
              <w:t>е</w:t>
            </w:r>
            <w:r w:rsidRPr="00B75E0D">
              <w:rPr>
                <w:rFonts w:ascii="T_Times NR" w:hAnsi="T_Times NR"/>
                <w:lang w:val="tt-RU"/>
              </w:rPr>
              <w:t xml:space="preserve"> йорт, </w:t>
            </w:r>
            <w:r w:rsidR="00B75E0D">
              <w:rPr>
                <w:rFonts w:ascii="T_Times NR" w:hAnsi="T_Times NR"/>
                <w:lang w:val="tt-RU"/>
              </w:rPr>
              <w:t>Айдар</w:t>
            </w:r>
            <w:r w:rsidRPr="00B75E0D">
              <w:rPr>
                <w:rFonts w:ascii="T_Times NR" w:hAnsi="T_Times NR"/>
                <w:lang w:val="tt-RU"/>
              </w:rPr>
              <w:t xml:space="preserve"> авылы, 4220</w:t>
            </w:r>
            <w:r>
              <w:rPr>
                <w:rFonts w:ascii="T_Times NR" w:hAnsi="T_Times NR"/>
                <w:lang w:val="tt-RU"/>
              </w:rPr>
              <w:t>9</w:t>
            </w:r>
            <w:r w:rsidR="00B75E0D">
              <w:rPr>
                <w:rFonts w:ascii="T_Times NR" w:hAnsi="T_Times NR"/>
                <w:lang w:val="tt-RU"/>
              </w:rPr>
              <w:t>5</w:t>
            </w:r>
          </w:p>
          <w:p w:rsidR="00E74D0C" w:rsidRDefault="00E74D0C" w:rsidP="005E6C4C">
            <w:pPr>
              <w:jc w:val="center"/>
              <w:rPr>
                <w:rFonts w:ascii="T_Times NR" w:hAnsi="T_Times NR"/>
                <w:lang w:val="en-US"/>
              </w:rPr>
            </w:pPr>
            <w:r>
              <w:rPr>
                <w:rFonts w:ascii="T_Times NR" w:hAnsi="T_Times NR"/>
              </w:rPr>
              <w:t>тел</w:t>
            </w:r>
            <w:r>
              <w:rPr>
                <w:rFonts w:ascii="T_Times NR" w:hAnsi="T_Times NR"/>
                <w:lang w:val="en-US"/>
              </w:rPr>
              <w:t>.:  (</w:t>
            </w:r>
            <w:r>
              <w:rPr>
                <w:rFonts w:ascii="T_Times NR" w:hAnsi="T_Times NR"/>
                <w:lang w:val="tt-RU"/>
              </w:rPr>
              <w:t>843</w:t>
            </w:r>
            <w:r>
              <w:rPr>
                <w:rFonts w:ascii="T_Times NR" w:hAnsi="T_Times NR"/>
                <w:lang w:val="en-US"/>
              </w:rPr>
              <w:t xml:space="preserve">60) </w:t>
            </w:r>
            <w:r>
              <w:rPr>
                <w:rFonts w:ascii="T_Times NR" w:hAnsi="T_Times NR"/>
                <w:lang w:val="tt-RU"/>
              </w:rPr>
              <w:t>53-</w:t>
            </w:r>
            <w:r w:rsidR="00B75E0D">
              <w:rPr>
                <w:rFonts w:ascii="T_Times NR" w:hAnsi="T_Times NR"/>
                <w:lang w:val="en-US"/>
              </w:rPr>
              <w:t>4</w:t>
            </w:r>
            <w:r>
              <w:rPr>
                <w:rFonts w:ascii="T_Times NR" w:hAnsi="T_Times NR"/>
                <w:lang w:val="tt-RU"/>
              </w:rPr>
              <w:t>-</w:t>
            </w:r>
            <w:r w:rsidR="00B75E0D">
              <w:rPr>
                <w:rFonts w:ascii="T_Times NR" w:hAnsi="T_Times NR"/>
                <w:lang w:val="en-US"/>
              </w:rPr>
              <w:t>46</w:t>
            </w:r>
            <w:r>
              <w:rPr>
                <w:rFonts w:ascii="T_Times NR" w:hAnsi="T_Times NR"/>
                <w:lang w:val="en-US"/>
              </w:rPr>
              <w:t>,</w:t>
            </w:r>
          </w:p>
          <w:p w:rsidR="00E74D0C" w:rsidRDefault="00E74D0C" w:rsidP="006D32D6">
            <w:pPr>
              <w:jc w:val="center"/>
              <w:rPr>
                <w:color w:val="000000"/>
                <w:lang w:val="en-US"/>
              </w:rPr>
            </w:pPr>
            <w:r>
              <w:rPr>
                <w:lang w:val="en-US"/>
              </w:rPr>
              <w:t xml:space="preserve">E-mail: </w:t>
            </w:r>
            <w:hyperlink r:id="rId8" w:history="1">
              <w:r w:rsidR="00B75E0D" w:rsidRPr="009F7A18">
                <w:rPr>
                  <w:rStyle w:val="a3"/>
                  <w:lang w:val="en-US"/>
                </w:rPr>
                <w:t>Aydar.Tul</w:t>
              </w:r>
              <w:r w:rsidR="00B75E0D" w:rsidRPr="009F7A18">
                <w:rPr>
                  <w:rStyle w:val="a3"/>
                  <w:lang w:val="tt-RU"/>
                </w:rPr>
                <w:t>@tatar.ru</w:t>
              </w:r>
            </w:hyperlink>
          </w:p>
        </w:tc>
      </w:tr>
      <w:tr w:rsidR="00E74D0C" w:rsidTr="005E6C4C">
        <w:trPr>
          <w:trHeight w:val="214"/>
        </w:trPr>
        <w:tc>
          <w:tcPr>
            <w:tcW w:w="10473" w:type="dxa"/>
            <w:gridSpan w:val="3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E74D0C" w:rsidRDefault="00E74D0C" w:rsidP="005E6C4C">
            <w:pPr>
              <w:jc w:val="center"/>
              <w:rPr>
                <w:lang w:val="tt-RU"/>
              </w:rPr>
            </w:pPr>
          </w:p>
          <w:p w:rsidR="00E74D0C" w:rsidRDefault="00B75E0D" w:rsidP="00E45DD4">
            <w:pPr>
              <w:jc w:val="center"/>
            </w:pPr>
            <w:r>
              <w:rPr>
                <w:lang w:val="tt-RU"/>
              </w:rPr>
              <w:t>ОКПО 94318091</w:t>
            </w:r>
            <w:r w:rsidR="00E74D0C">
              <w:rPr>
                <w:lang w:val="tt-RU"/>
              </w:rPr>
              <w:t xml:space="preserve">  ОГРН 106167501</w:t>
            </w:r>
            <w:r w:rsidR="00E45DD4">
              <w:rPr>
                <w:lang w:val="tt-RU"/>
              </w:rPr>
              <w:t>0825</w:t>
            </w:r>
            <w:r w:rsidR="00E74D0C">
              <w:rPr>
                <w:lang w:val="tt-RU"/>
              </w:rPr>
              <w:t xml:space="preserve">  </w:t>
            </w:r>
            <w:r w:rsidR="00E74D0C">
              <w:t>ИНН/КПП 1619</w:t>
            </w:r>
            <w:r w:rsidR="00E74D0C">
              <w:rPr>
                <w:lang w:val="tt-RU"/>
              </w:rPr>
              <w:t>0044</w:t>
            </w:r>
            <w:r w:rsidR="00E45DD4">
              <w:rPr>
                <w:lang w:val="tt-RU"/>
              </w:rPr>
              <w:t>36</w:t>
            </w:r>
            <w:r w:rsidR="00E74D0C">
              <w:t>/161901001</w:t>
            </w:r>
          </w:p>
        </w:tc>
      </w:tr>
      <w:tr w:rsidR="00E74D0C" w:rsidTr="005E6C4C">
        <w:trPr>
          <w:trHeight w:val="1004"/>
        </w:trPr>
        <w:tc>
          <w:tcPr>
            <w:tcW w:w="10473" w:type="dxa"/>
            <w:gridSpan w:val="3"/>
          </w:tcPr>
          <w:p w:rsidR="00E74D0C" w:rsidRDefault="00E74D0C" w:rsidP="005E6C4C">
            <w:pPr>
              <w:rPr>
                <w:b/>
                <w:sz w:val="16"/>
              </w:rPr>
            </w:pPr>
          </w:p>
          <w:tbl>
            <w:tblPr>
              <w:tblW w:w="0" w:type="auto"/>
              <w:tblLayout w:type="fixed"/>
              <w:tblLook w:val="04A0"/>
            </w:tblPr>
            <w:tblGrid>
              <w:gridCol w:w="3419"/>
              <w:gridCol w:w="2848"/>
              <w:gridCol w:w="3969"/>
            </w:tblGrid>
            <w:tr w:rsidR="00E74D0C" w:rsidTr="005E6C4C">
              <w:tc>
                <w:tcPr>
                  <w:tcW w:w="3419" w:type="dxa"/>
                  <w:hideMark/>
                </w:tcPr>
                <w:p w:rsidR="00E74D0C" w:rsidRDefault="00E74D0C" w:rsidP="005E6C4C">
                  <w:pPr>
                    <w:rPr>
                      <w:b/>
                    </w:rPr>
                  </w:pPr>
                  <w:r>
                    <w:rPr>
                      <w:b/>
                    </w:rPr>
                    <w:t>ПОСТАНОВЛЕНИЕ</w:t>
                  </w:r>
                </w:p>
                <w:p w:rsidR="00E74D0C" w:rsidRDefault="00E74D0C" w:rsidP="00DB0A77">
                  <w:pPr>
                    <w:rPr>
                      <w:b/>
                      <w:sz w:val="16"/>
                      <w:szCs w:val="20"/>
                      <w:u w:val="single"/>
                    </w:rPr>
                  </w:pPr>
                  <w:r>
                    <w:rPr>
                      <w:b/>
                    </w:rPr>
                    <w:t>№</w:t>
                  </w:r>
                  <w:r>
                    <w:rPr>
                      <w:u w:val="single"/>
                    </w:rPr>
                    <w:t xml:space="preserve"> </w:t>
                  </w:r>
                  <w:r>
                    <w:rPr>
                      <w:b/>
                      <w:u w:val="single"/>
                    </w:rPr>
                    <w:t>_</w:t>
                  </w:r>
                  <w:r w:rsidR="00DB0A77">
                    <w:rPr>
                      <w:b/>
                      <w:u w:val="single"/>
                    </w:rPr>
                    <w:t>2</w:t>
                  </w:r>
                  <w:r>
                    <w:rPr>
                      <w:b/>
                      <w:u w:val="single"/>
                    </w:rPr>
                    <w:t>__</w:t>
                  </w:r>
                </w:p>
              </w:tc>
              <w:tc>
                <w:tcPr>
                  <w:tcW w:w="2848" w:type="dxa"/>
                </w:tcPr>
                <w:p w:rsidR="00E74D0C" w:rsidRDefault="00E74D0C" w:rsidP="005E6C4C">
                  <w:pPr>
                    <w:rPr>
                      <w:b/>
                      <w:sz w:val="16"/>
                    </w:rPr>
                  </w:pPr>
                </w:p>
              </w:tc>
              <w:tc>
                <w:tcPr>
                  <w:tcW w:w="3969" w:type="dxa"/>
                </w:tcPr>
                <w:p w:rsidR="00E74D0C" w:rsidRDefault="00E74D0C" w:rsidP="005E6C4C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                                                КАРАР         </w:t>
                  </w:r>
                </w:p>
                <w:p w:rsidR="00E74D0C" w:rsidRDefault="00E74D0C" w:rsidP="005E6C4C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                    «</w:t>
                  </w:r>
                  <w:r>
                    <w:rPr>
                      <w:b/>
                      <w:u w:val="single"/>
                    </w:rPr>
                    <w:t>_04_</w:t>
                  </w:r>
                  <w:r>
                    <w:rPr>
                      <w:b/>
                    </w:rPr>
                    <w:t>»</w:t>
                  </w:r>
                  <w:r>
                    <w:rPr>
                      <w:b/>
                      <w:u w:val="single"/>
                    </w:rPr>
                    <w:t xml:space="preserve">_июня  </w:t>
                  </w:r>
                  <w:r>
                    <w:rPr>
                      <w:b/>
                    </w:rPr>
                    <w:t xml:space="preserve"> 2015 г.</w:t>
                  </w:r>
                </w:p>
                <w:p w:rsidR="00E74D0C" w:rsidRDefault="00E74D0C" w:rsidP="005E6C4C">
                  <w:pPr>
                    <w:rPr>
                      <w:b/>
                    </w:rPr>
                  </w:pPr>
                </w:p>
                <w:p w:rsidR="00E74D0C" w:rsidRDefault="00E74D0C" w:rsidP="005E6C4C">
                  <w:pPr>
                    <w:rPr>
                      <w:b/>
                    </w:rPr>
                  </w:pPr>
                </w:p>
              </w:tc>
            </w:tr>
          </w:tbl>
          <w:p w:rsidR="00E74D0C" w:rsidRDefault="00E74D0C" w:rsidP="005E6C4C">
            <w:pPr>
              <w:spacing w:line="312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                                                                    </w:t>
            </w:r>
          </w:p>
        </w:tc>
      </w:tr>
    </w:tbl>
    <w:p w:rsidR="00E74D0C" w:rsidRPr="00410FBB" w:rsidRDefault="00E74D0C" w:rsidP="00E45DD4">
      <w:pPr>
        <w:pStyle w:val="aa"/>
        <w:spacing w:before="0" w:after="0" w:line="0" w:lineRule="atLeast"/>
        <w:ind w:right="97"/>
        <w:jc w:val="center"/>
        <w:rPr>
          <w:b/>
          <w:bCs/>
          <w:sz w:val="28"/>
          <w:szCs w:val="28"/>
        </w:rPr>
      </w:pPr>
      <w:r w:rsidRPr="00CC62DF">
        <w:rPr>
          <w:rStyle w:val="ab"/>
          <w:sz w:val="28"/>
          <w:szCs w:val="28"/>
        </w:rPr>
        <w:t>Об утверждении административного регламента</w:t>
      </w:r>
      <w:r w:rsidR="00E45DD4">
        <w:rPr>
          <w:rStyle w:val="ab"/>
          <w:sz w:val="28"/>
          <w:szCs w:val="28"/>
        </w:rPr>
        <w:t xml:space="preserve">  </w:t>
      </w:r>
      <w:r w:rsidRPr="00CC62DF">
        <w:rPr>
          <w:rStyle w:val="ab"/>
          <w:sz w:val="28"/>
          <w:szCs w:val="28"/>
        </w:rPr>
        <w:t>предоставления муниципальной услуги</w:t>
      </w:r>
      <w:r>
        <w:rPr>
          <w:rStyle w:val="ab"/>
          <w:sz w:val="28"/>
          <w:szCs w:val="28"/>
        </w:rPr>
        <w:t xml:space="preserve"> </w:t>
      </w:r>
      <w:r w:rsidRPr="00CC62DF">
        <w:rPr>
          <w:b/>
          <w:bCs/>
          <w:sz w:val="28"/>
          <w:szCs w:val="28"/>
        </w:rPr>
        <w:t>выдача справок, выписки из домовой книги,</w:t>
      </w:r>
      <w:r>
        <w:rPr>
          <w:b/>
          <w:bCs/>
          <w:sz w:val="28"/>
          <w:szCs w:val="28"/>
        </w:rPr>
        <w:t xml:space="preserve"> </w:t>
      </w:r>
      <w:r w:rsidRPr="00CC62DF">
        <w:rPr>
          <w:b/>
          <w:bCs/>
          <w:sz w:val="28"/>
          <w:szCs w:val="28"/>
        </w:rPr>
        <w:t xml:space="preserve">выписка из похозяйственной книги </w:t>
      </w:r>
      <w:r>
        <w:rPr>
          <w:rStyle w:val="ab"/>
          <w:sz w:val="28"/>
          <w:szCs w:val="28"/>
        </w:rPr>
        <w:t xml:space="preserve">в </w:t>
      </w:r>
      <w:r w:rsidR="00E45DD4">
        <w:rPr>
          <w:rStyle w:val="ab"/>
          <w:sz w:val="28"/>
          <w:szCs w:val="28"/>
        </w:rPr>
        <w:t>Айдаровском</w:t>
      </w:r>
      <w:r>
        <w:rPr>
          <w:rStyle w:val="ab"/>
          <w:sz w:val="28"/>
          <w:szCs w:val="28"/>
        </w:rPr>
        <w:t xml:space="preserve"> </w:t>
      </w:r>
      <w:r w:rsidRPr="00CC62DF">
        <w:rPr>
          <w:rStyle w:val="ab"/>
          <w:sz w:val="28"/>
          <w:szCs w:val="28"/>
        </w:rPr>
        <w:t>сельском поселении Тюлячинского муниципального района</w:t>
      </w:r>
      <w:r>
        <w:rPr>
          <w:rStyle w:val="ab"/>
          <w:sz w:val="28"/>
          <w:szCs w:val="28"/>
        </w:rPr>
        <w:t xml:space="preserve">  Республики Татарстан</w:t>
      </w:r>
    </w:p>
    <w:p w:rsidR="00E74D0C" w:rsidRPr="002C779A" w:rsidRDefault="00E74D0C" w:rsidP="00E74D0C">
      <w:pPr>
        <w:pStyle w:val="aa"/>
        <w:spacing w:before="0" w:after="0" w:line="0" w:lineRule="atLeast"/>
        <w:ind w:right="97" w:firstLine="540"/>
        <w:jc w:val="both"/>
        <w:rPr>
          <w:sz w:val="28"/>
          <w:szCs w:val="28"/>
        </w:rPr>
      </w:pPr>
      <w:r w:rsidRPr="002C779A">
        <w:rPr>
          <w:sz w:val="28"/>
          <w:szCs w:val="28"/>
        </w:rPr>
        <w:t> </w:t>
      </w:r>
    </w:p>
    <w:p w:rsidR="00E74D0C" w:rsidRPr="002C779A" w:rsidRDefault="00E74D0C" w:rsidP="00E74D0C">
      <w:pPr>
        <w:ind w:left="-709" w:right="20"/>
        <w:jc w:val="both"/>
        <w:rPr>
          <w:sz w:val="28"/>
          <w:szCs w:val="28"/>
          <w:highlight w:val="yellow"/>
        </w:rPr>
      </w:pPr>
      <w:r w:rsidRPr="002C779A">
        <w:rPr>
          <w:sz w:val="28"/>
          <w:szCs w:val="28"/>
        </w:rPr>
        <w:t xml:space="preserve">          Руководствуясь требованиями Федерального закона от 27.07.2010 г. № 210-ФЗ «Об организации предоставления государственных и муниципальных услуг»,   от 25.12.2008 г. № 273-ФЗ «О противодействии коррупции», Указа Президента Российской Федерации от 13.04.2010 г. № 460 «О Национальной стратегии противодействия коррупции и Национальном плане противодействия коррупции на 2010-2011 годы», постановления Кабинета Министров Республики Татарстан от 02.11.2010 г. № 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в целях обеспечения реализации прав и законных интересов граждан и юридических лиц, </w:t>
      </w:r>
      <w:r w:rsidRPr="002C779A">
        <w:rPr>
          <w:sz w:val="28"/>
          <w:szCs w:val="28"/>
          <w:highlight w:val="yellow"/>
        </w:rPr>
        <w:t xml:space="preserve"> </w:t>
      </w:r>
    </w:p>
    <w:p w:rsidR="00E74D0C" w:rsidRPr="002C779A" w:rsidRDefault="00E74D0C" w:rsidP="00E74D0C">
      <w:pPr>
        <w:ind w:firstLine="720"/>
        <w:jc w:val="both"/>
        <w:rPr>
          <w:rStyle w:val="ab"/>
          <w:sz w:val="28"/>
          <w:szCs w:val="28"/>
        </w:rPr>
      </w:pPr>
    </w:p>
    <w:p w:rsidR="00E74D0C" w:rsidRPr="002C779A" w:rsidRDefault="00E74D0C" w:rsidP="00E74D0C">
      <w:pPr>
        <w:ind w:firstLine="720"/>
        <w:rPr>
          <w:rStyle w:val="ab"/>
          <w:sz w:val="28"/>
          <w:szCs w:val="28"/>
        </w:rPr>
      </w:pPr>
      <w:r>
        <w:rPr>
          <w:rStyle w:val="ab"/>
          <w:sz w:val="28"/>
          <w:szCs w:val="28"/>
        </w:rPr>
        <w:t xml:space="preserve">                                    </w:t>
      </w:r>
      <w:r w:rsidRPr="002C779A">
        <w:rPr>
          <w:rStyle w:val="ab"/>
          <w:sz w:val="28"/>
          <w:szCs w:val="28"/>
        </w:rPr>
        <w:t>ПОСТАНОВЛЯЮ:</w:t>
      </w:r>
    </w:p>
    <w:p w:rsidR="00E74D0C" w:rsidRPr="002C779A" w:rsidRDefault="00E74D0C" w:rsidP="00E74D0C">
      <w:pPr>
        <w:ind w:firstLine="720"/>
        <w:jc w:val="both"/>
        <w:rPr>
          <w:rStyle w:val="ab"/>
          <w:sz w:val="28"/>
          <w:szCs w:val="28"/>
        </w:rPr>
      </w:pPr>
    </w:p>
    <w:p w:rsidR="00E74D0C" w:rsidRPr="002C779A" w:rsidRDefault="00E74D0C" w:rsidP="00E74D0C">
      <w:pPr>
        <w:ind w:left="-709" w:firstLine="567"/>
        <w:jc w:val="both"/>
        <w:rPr>
          <w:sz w:val="28"/>
          <w:szCs w:val="28"/>
        </w:rPr>
      </w:pPr>
      <w:r w:rsidRPr="002C779A">
        <w:rPr>
          <w:sz w:val="28"/>
          <w:szCs w:val="28"/>
        </w:rPr>
        <w:tab/>
        <w:t xml:space="preserve">1. Утвердить Административный регламент предоставления муниципальной </w:t>
      </w:r>
      <w:r>
        <w:rPr>
          <w:sz w:val="28"/>
          <w:szCs w:val="28"/>
        </w:rPr>
        <w:t xml:space="preserve">  </w:t>
      </w:r>
      <w:r w:rsidRPr="002C779A">
        <w:rPr>
          <w:sz w:val="28"/>
          <w:szCs w:val="28"/>
        </w:rPr>
        <w:t>услуги</w:t>
      </w:r>
      <w:r w:rsidRPr="002C779A">
        <w:rPr>
          <w:bCs/>
          <w:sz w:val="28"/>
          <w:szCs w:val="28"/>
        </w:rPr>
        <w:t xml:space="preserve">  выдача справок, выписки из домовой книги, выписки из похозяйственной книги </w:t>
      </w:r>
      <w:r w:rsidRPr="002C779A">
        <w:rPr>
          <w:rStyle w:val="ab"/>
          <w:b w:val="0"/>
          <w:sz w:val="28"/>
          <w:szCs w:val="28"/>
        </w:rPr>
        <w:t xml:space="preserve">в </w:t>
      </w:r>
      <w:r w:rsidR="00E45DD4">
        <w:rPr>
          <w:rStyle w:val="ab"/>
          <w:b w:val="0"/>
          <w:sz w:val="28"/>
          <w:szCs w:val="28"/>
        </w:rPr>
        <w:t>Айдаровском</w:t>
      </w:r>
      <w:r w:rsidRPr="002C779A">
        <w:rPr>
          <w:rStyle w:val="ab"/>
          <w:b w:val="0"/>
          <w:sz w:val="28"/>
          <w:szCs w:val="28"/>
        </w:rPr>
        <w:t xml:space="preserve"> сельском поселении</w:t>
      </w:r>
      <w:r>
        <w:rPr>
          <w:rStyle w:val="ab"/>
          <w:b w:val="0"/>
          <w:sz w:val="28"/>
          <w:szCs w:val="28"/>
        </w:rPr>
        <w:t xml:space="preserve"> согласно приложению.</w:t>
      </w:r>
      <w:r w:rsidRPr="002C779A">
        <w:rPr>
          <w:sz w:val="28"/>
          <w:szCs w:val="28"/>
        </w:rPr>
        <w:t xml:space="preserve">  </w:t>
      </w:r>
    </w:p>
    <w:p w:rsidR="00E74D0C" w:rsidRPr="002C779A" w:rsidRDefault="00E74D0C" w:rsidP="00E74D0C">
      <w:pPr>
        <w:spacing w:line="0" w:lineRule="atLeast"/>
        <w:ind w:left="-709" w:right="97"/>
        <w:jc w:val="both"/>
        <w:rPr>
          <w:sz w:val="28"/>
          <w:szCs w:val="28"/>
        </w:rPr>
      </w:pPr>
      <w:r w:rsidRPr="002C779A">
        <w:rPr>
          <w:sz w:val="28"/>
          <w:szCs w:val="28"/>
        </w:rPr>
        <w:tab/>
      </w:r>
      <w:r>
        <w:rPr>
          <w:sz w:val="28"/>
          <w:szCs w:val="28"/>
        </w:rPr>
        <w:t xml:space="preserve">          2. </w:t>
      </w:r>
      <w:r w:rsidRPr="002C779A">
        <w:rPr>
          <w:sz w:val="28"/>
          <w:szCs w:val="28"/>
        </w:rPr>
        <w:t xml:space="preserve">Лицам, непосредственно обеспечивающим предоставление муниципальных услуг </w:t>
      </w:r>
      <w:r w:rsidRPr="002C779A">
        <w:rPr>
          <w:rStyle w:val="ab"/>
          <w:b w:val="0"/>
          <w:sz w:val="28"/>
          <w:szCs w:val="28"/>
        </w:rPr>
        <w:t>сельского поселения</w:t>
      </w:r>
      <w:r w:rsidRPr="002C779A">
        <w:rPr>
          <w:sz w:val="28"/>
          <w:szCs w:val="28"/>
        </w:rPr>
        <w:t>:</w:t>
      </w:r>
    </w:p>
    <w:p w:rsidR="00E74D0C" w:rsidRPr="002C779A" w:rsidRDefault="00E74D0C" w:rsidP="00E74D0C">
      <w:pPr>
        <w:spacing w:line="0" w:lineRule="atLeast"/>
        <w:ind w:left="-709" w:right="97" w:firstLine="567"/>
        <w:jc w:val="both"/>
        <w:rPr>
          <w:sz w:val="28"/>
          <w:szCs w:val="28"/>
        </w:rPr>
      </w:pPr>
      <w:r w:rsidRPr="002C779A">
        <w:rPr>
          <w:sz w:val="28"/>
          <w:szCs w:val="28"/>
        </w:rPr>
        <w:tab/>
        <w:t>- в практической деятельности неукоснительно руководствоваться положениями Административного регламента, утвержденного пунктом 1 настоящего постановления;</w:t>
      </w:r>
    </w:p>
    <w:p w:rsidR="00E74D0C" w:rsidRPr="002C779A" w:rsidRDefault="00E74D0C" w:rsidP="00E74D0C">
      <w:pPr>
        <w:spacing w:line="0" w:lineRule="atLeast"/>
        <w:ind w:left="-709" w:right="97" w:firstLine="709"/>
        <w:jc w:val="both"/>
        <w:rPr>
          <w:sz w:val="28"/>
          <w:szCs w:val="28"/>
        </w:rPr>
      </w:pPr>
      <w:r w:rsidRPr="002C779A">
        <w:rPr>
          <w:sz w:val="28"/>
          <w:szCs w:val="28"/>
        </w:rPr>
        <w:lastRenderedPageBreak/>
        <w:t>- организовать изучение регламента специалистами сельского поселения и обеспечить ведение соответствующей документации.</w:t>
      </w:r>
    </w:p>
    <w:p w:rsidR="00E74D0C" w:rsidRPr="002C779A" w:rsidRDefault="00E74D0C" w:rsidP="00E74D0C">
      <w:pPr>
        <w:spacing w:line="0" w:lineRule="atLeast"/>
        <w:ind w:left="-709" w:right="97" w:firstLine="567"/>
        <w:jc w:val="both"/>
        <w:rPr>
          <w:sz w:val="28"/>
          <w:szCs w:val="28"/>
        </w:rPr>
      </w:pPr>
      <w:r w:rsidRPr="002C779A">
        <w:rPr>
          <w:sz w:val="28"/>
          <w:szCs w:val="28"/>
        </w:rPr>
        <w:tab/>
        <w:t>3. Текст утверждаемого документа об</w:t>
      </w:r>
      <w:r>
        <w:rPr>
          <w:sz w:val="28"/>
          <w:szCs w:val="28"/>
        </w:rPr>
        <w:t xml:space="preserve">народовать в </w:t>
      </w:r>
      <w:r w:rsidRPr="002C779A">
        <w:rPr>
          <w:sz w:val="28"/>
          <w:szCs w:val="28"/>
        </w:rPr>
        <w:t xml:space="preserve">информационных стендах. </w:t>
      </w:r>
    </w:p>
    <w:p w:rsidR="00E74D0C" w:rsidRPr="002C779A" w:rsidRDefault="00E74D0C" w:rsidP="00E74D0C">
      <w:pPr>
        <w:spacing w:line="0" w:lineRule="atLeast"/>
        <w:ind w:right="-160" w:hanging="284"/>
        <w:jc w:val="both"/>
        <w:rPr>
          <w:sz w:val="28"/>
          <w:szCs w:val="28"/>
        </w:rPr>
      </w:pPr>
      <w:r w:rsidRPr="002C779A">
        <w:rPr>
          <w:sz w:val="28"/>
          <w:szCs w:val="28"/>
        </w:rPr>
        <w:tab/>
        <w:t>4. Контроль исполнения настоящего постановления оставляю за собой.</w:t>
      </w:r>
    </w:p>
    <w:p w:rsidR="00E74D0C" w:rsidRPr="002C779A" w:rsidRDefault="00E74D0C" w:rsidP="00E74D0C">
      <w:pPr>
        <w:spacing w:line="0" w:lineRule="atLeast"/>
        <w:ind w:right="97"/>
        <w:jc w:val="both"/>
        <w:rPr>
          <w:sz w:val="28"/>
          <w:szCs w:val="28"/>
        </w:rPr>
      </w:pPr>
    </w:p>
    <w:p w:rsidR="00E74D0C" w:rsidRDefault="00E74D0C" w:rsidP="00E74D0C">
      <w:pPr>
        <w:pStyle w:val="1"/>
        <w:jc w:val="center"/>
        <w:rPr>
          <w:bCs/>
        </w:rPr>
      </w:pPr>
      <w:r>
        <w:rPr>
          <w:bCs/>
        </w:rPr>
        <w:t xml:space="preserve">                                         </w:t>
      </w:r>
    </w:p>
    <w:p w:rsidR="00E74D0C" w:rsidRPr="00E94A73" w:rsidRDefault="00E74D0C" w:rsidP="00E74D0C">
      <w:pPr>
        <w:rPr>
          <w:sz w:val="28"/>
          <w:szCs w:val="28"/>
          <w:lang w:eastAsia="zh-CN"/>
        </w:rPr>
      </w:pPr>
      <w:r>
        <w:rPr>
          <w:lang w:eastAsia="zh-CN"/>
        </w:rPr>
        <w:t xml:space="preserve">                                                                                                                       </w:t>
      </w:r>
    </w:p>
    <w:p w:rsidR="00E74D0C" w:rsidRPr="00E45DD4" w:rsidRDefault="00E45DD4" w:rsidP="00E45DD4">
      <w:pPr>
        <w:tabs>
          <w:tab w:val="left" w:pos="6705"/>
        </w:tabs>
        <w:rPr>
          <w:sz w:val="28"/>
          <w:szCs w:val="28"/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       </w:t>
      </w:r>
      <w:r w:rsidRPr="00E45DD4">
        <w:rPr>
          <w:sz w:val="28"/>
          <w:szCs w:val="28"/>
          <w:lang w:eastAsia="zh-CN"/>
        </w:rPr>
        <w:t>Б.Х.Хасаншин</w:t>
      </w: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Pr="00667782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rPr>
          <w:lang w:eastAsia="zh-CN"/>
        </w:rPr>
      </w:pPr>
    </w:p>
    <w:p w:rsidR="00E74D0C" w:rsidRDefault="00E74D0C" w:rsidP="00E74D0C">
      <w:pPr>
        <w:ind w:left="5954"/>
        <w:jc w:val="right"/>
      </w:pPr>
      <w:r>
        <w:lastRenderedPageBreak/>
        <w:t xml:space="preserve">   Приложение №1  к постановлению</w:t>
      </w:r>
    </w:p>
    <w:p w:rsidR="00E74D0C" w:rsidRDefault="00E74D0C" w:rsidP="00E74D0C">
      <w:pPr>
        <w:ind w:left="5954"/>
      </w:pPr>
      <w:r>
        <w:t xml:space="preserve">руководителя исполнительного комитета </w:t>
      </w:r>
      <w:r w:rsidR="00DB0A77">
        <w:t>Айдаровского</w:t>
      </w:r>
    </w:p>
    <w:p w:rsidR="00E74D0C" w:rsidRDefault="00E74D0C" w:rsidP="00E74D0C">
      <w:pPr>
        <w:ind w:left="5954"/>
      </w:pPr>
      <w:r>
        <w:t xml:space="preserve">сельского поселения  Тюлячинского  </w:t>
      </w:r>
    </w:p>
    <w:p w:rsidR="00E74D0C" w:rsidRDefault="00E74D0C" w:rsidP="00E74D0C">
      <w:pPr>
        <w:ind w:left="5954"/>
      </w:pPr>
      <w:r>
        <w:t>муниципального района</w:t>
      </w:r>
    </w:p>
    <w:p w:rsidR="00E74D0C" w:rsidRDefault="00E74D0C" w:rsidP="00E74D0C">
      <w:pPr>
        <w:ind w:left="5954"/>
        <w:rPr>
          <w:bCs/>
        </w:rPr>
      </w:pPr>
      <w:r>
        <w:t xml:space="preserve">от « 04 »  июня  2015г. № </w:t>
      </w:r>
      <w:r w:rsidR="00E45DD4">
        <w:t>2</w:t>
      </w:r>
      <w:r>
        <w:t xml:space="preserve"> </w:t>
      </w:r>
    </w:p>
    <w:p w:rsidR="00E74D0C" w:rsidRDefault="00E74D0C" w:rsidP="00E74D0C">
      <w:pPr>
        <w:pStyle w:val="1"/>
        <w:jc w:val="center"/>
        <w:rPr>
          <w:bCs/>
          <w:szCs w:val="28"/>
        </w:rPr>
      </w:pPr>
    </w:p>
    <w:p w:rsidR="00E74D0C" w:rsidRDefault="00E74D0C" w:rsidP="00E74D0C">
      <w:pPr>
        <w:pStyle w:val="1"/>
        <w:jc w:val="center"/>
        <w:rPr>
          <w:bCs/>
          <w:szCs w:val="28"/>
        </w:rPr>
      </w:pPr>
    </w:p>
    <w:p w:rsidR="00E74D0C" w:rsidRDefault="00E74D0C" w:rsidP="00E74D0C">
      <w:pPr>
        <w:pStyle w:val="1"/>
        <w:jc w:val="center"/>
        <w:rPr>
          <w:bCs/>
          <w:szCs w:val="28"/>
        </w:rPr>
      </w:pPr>
    </w:p>
    <w:p w:rsidR="00E74D0C" w:rsidRPr="00EA4731" w:rsidRDefault="00E74D0C" w:rsidP="00E74D0C">
      <w:pPr>
        <w:pStyle w:val="1"/>
        <w:jc w:val="center"/>
        <w:rPr>
          <w:bCs/>
          <w:szCs w:val="28"/>
        </w:rPr>
      </w:pPr>
      <w:r w:rsidRPr="00EA4731">
        <w:rPr>
          <w:bCs/>
          <w:szCs w:val="28"/>
        </w:rPr>
        <w:t>Административный регламент</w:t>
      </w:r>
    </w:p>
    <w:p w:rsidR="00E74D0C" w:rsidRPr="00EA4731" w:rsidRDefault="00E74D0C" w:rsidP="00E74D0C">
      <w:pPr>
        <w:pStyle w:val="1"/>
        <w:jc w:val="center"/>
        <w:rPr>
          <w:bCs/>
          <w:szCs w:val="28"/>
        </w:rPr>
      </w:pPr>
      <w:r w:rsidRPr="00EA4731">
        <w:rPr>
          <w:bCs/>
          <w:szCs w:val="28"/>
        </w:rPr>
        <w:t xml:space="preserve">предоставления муниципальной </w:t>
      </w:r>
      <w:r w:rsidRPr="00EA4731">
        <w:rPr>
          <w:szCs w:val="28"/>
        </w:rPr>
        <w:t xml:space="preserve">услуги </w:t>
      </w:r>
      <w:r w:rsidRPr="00EA4731">
        <w:rPr>
          <w:bCs/>
          <w:szCs w:val="28"/>
        </w:rPr>
        <w:t xml:space="preserve">по выдаче выписки из похозяйственной книги </w:t>
      </w:r>
    </w:p>
    <w:p w:rsidR="00E74D0C" w:rsidRPr="00EA4731" w:rsidRDefault="00E74D0C" w:rsidP="00E74D0C">
      <w:pPr>
        <w:rPr>
          <w:sz w:val="28"/>
          <w:szCs w:val="28"/>
          <w:lang w:eastAsia="zh-CN"/>
        </w:rPr>
      </w:pPr>
    </w:p>
    <w:p w:rsidR="00E74D0C" w:rsidRPr="00EA4731" w:rsidRDefault="00E74D0C" w:rsidP="00E74D0C">
      <w:pPr>
        <w:jc w:val="center"/>
        <w:rPr>
          <w:b/>
          <w:sz w:val="28"/>
          <w:szCs w:val="28"/>
        </w:rPr>
      </w:pPr>
      <w:r w:rsidRPr="00EA4731">
        <w:rPr>
          <w:b/>
          <w:sz w:val="28"/>
          <w:szCs w:val="28"/>
        </w:rPr>
        <w:t>1. Общие положения</w:t>
      </w:r>
    </w:p>
    <w:p w:rsidR="00E74D0C" w:rsidRPr="00EA4731" w:rsidRDefault="00E74D0C" w:rsidP="00E74D0C">
      <w:pPr>
        <w:jc w:val="both"/>
        <w:rPr>
          <w:b/>
          <w:sz w:val="28"/>
          <w:szCs w:val="28"/>
        </w:rPr>
      </w:pPr>
    </w:p>
    <w:p w:rsidR="00E74D0C" w:rsidRPr="00EA4731" w:rsidRDefault="00E74D0C" w:rsidP="00E74D0C">
      <w:pPr>
        <w:pStyle w:val="1"/>
        <w:ind w:left="-567" w:firstLine="709"/>
        <w:rPr>
          <w:b w:val="0"/>
          <w:szCs w:val="28"/>
        </w:rPr>
      </w:pPr>
      <w:r w:rsidRPr="00EA4731">
        <w:rPr>
          <w:b w:val="0"/>
          <w:szCs w:val="28"/>
        </w:rPr>
        <w:t xml:space="preserve">1.1. Настоящий Регламент устанавливает стандарт и порядок предоставления услуги </w:t>
      </w:r>
      <w:r w:rsidRPr="00EA4731">
        <w:rPr>
          <w:b w:val="0"/>
          <w:bCs/>
          <w:szCs w:val="28"/>
        </w:rPr>
        <w:t>по выдаче выписки из похозяйственной книги</w:t>
      </w:r>
      <w:r w:rsidRPr="00EA4731">
        <w:rPr>
          <w:b w:val="0"/>
          <w:szCs w:val="28"/>
        </w:rPr>
        <w:t xml:space="preserve"> (далее – услуга). </w:t>
      </w:r>
    </w:p>
    <w:p w:rsidR="00E74D0C" w:rsidRPr="00EA4731" w:rsidRDefault="00E74D0C" w:rsidP="00E74D0C">
      <w:pPr>
        <w:pStyle w:val="ConsPlusCell"/>
        <w:widowControl/>
        <w:ind w:firstLine="142"/>
        <w:jc w:val="both"/>
        <w:rPr>
          <w:rFonts w:ascii="Times New Roman" w:hAnsi="Times New Roman" w:cs="Times New Roman"/>
          <w:sz w:val="28"/>
          <w:szCs w:val="28"/>
        </w:rPr>
      </w:pPr>
      <w:r w:rsidRPr="00EA4731">
        <w:rPr>
          <w:rFonts w:ascii="Times New Roman" w:hAnsi="Times New Roman" w:cs="Times New Roman"/>
          <w:sz w:val="28"/>
          <w:szCs w:val="28"/>
        </w:rPr>
        <w:t>1.2. Предоставление услуги осуществляется в соответствии с:</w:t>
      </w:r>
    </w:p>
    <w:p w:rsidR="00E74D0C" w:rsidRPr="00EA4731" w:rsidRDefault="00E74D0C" w:rsidP="00E74D0C">
      <w:pPr>
        <w:pStyle w:val="ConsPlusCell"/>
        <w:widowControl/>
        <w:ind w:firstLine="142"/>
        <w:jc w:val="both"/>
        <w:rPr>
          <w:rFonts w:ascii="Times New Roman" w:hAnsi="Times New Roman" w:cs="Times New Roman"/>
          <w:sz w:val="28"/>
          <w:szCs w:val="28"/>
        </w:rPr>
      </w:pPr>
      <w:r w:rsidRPr="00EA4731">
        <w:rPr>
          <w:rFonts w:ascii="Times New Roman" w:hAnsi="Times New Roman" w:cs="Times New Roman"/>
          <w:sz w:val="28"/>
          <w:szCs w:val="28"/>
        </w:rPr>
        <w:t>Конституцией Российской Федерации;</w:t>
      </w:r>
    </w:p>
    <w:p w:rsidR="00E74D0C" w:rsidRPr="00EA4731" w:rsidRDefault="00E74D0C" w:rsidP="00E74D0C">
      <w:pPr>
        <w:pStyle w:val="ConsPlusCell"/>
        <w:widowControl/>
        <w:ind w:firstLine="142"/>
        <w:jc w:val="both"/>
        <w:rPr>
          <w:rFonts w:ascii="Times New Roman" w:hAnsi="Times New Roman" w:cs="Times New Roman"/>
          <w:sz w:val="28"/>
          <w:szCs w:val="28"/>
        </w:rPr>
      </w:pPr>
      <w:r w:rsidRPr="00EA4731">
        <w:rPr>
          <w:rFonts w:ascii="Times New Roman" w:hAnsi="Times New Roman" w:cs="Times New Roman"/>
          <w:sz w:val="28"/>
          <w:szCs w:val="28"/>
        </w:rPr>
        <w:t>Конституцией Республики Татарстан;</w:t>
      </w:r>
    </w:p>
    <w:p w:rsidR="00E74D0C" w:rsidRPr="00EA4731" w:rsidRDefault="00E74D0C" w:rsidP="00E74D0C">
      <w:pPr>
        <w:ind w:left="-567" w:firstLine="720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Гражданским кодексом Российской Федерации от 30.11.1994 № 51-ФЗ (далее – ГК РФ);</w:t>
      </w:r>
    </w:p>
    <w:p w:rsidR="00E74D0C" w:rsidRPr="00EA4731" w:rsidRDefault="00E74D0C" w:rsidP="00E74D0C">
      <w:pPr>
        <w:ind w:left="-567"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Земельным кодексом Российской Федерации от 25.10.2001 № 136-ФЗ (далее – ЗК РФ);</w:t>
      </w:r>
    </w:p>
    <w:p w:rsidR="00E74D0C" w:rsidRPr="00EA4731" w:rsidRDefault="00E74D0C" w:rsidP="00E74D0C">
      <w:pPr>
        <w:ind w:left="-567" w:firstLine="720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;</w:t>
      </w:r>
    </w:p>
    <w:p w:rsidR="00E74D0C" w:rsidRPr="00EA4731" w:rsidRDefault="00E74D0C" w:rsidP="00E74D0C">
      <w:pPr>
        <w:ind w:left="-567"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;</w:t>
      </w:r>
    </w:p>
    <w:p w:rsidR="00E74D0C" w:rsidRPr="00EA4731" w:rsidRDefault="00E74D0C" w:rsidP="00E74D0C">
      <w:pPr>
        <w:pStyle w:val="ConsPlusNormal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4731">
        <w:rPr>
          <w:rFonts w:ascii="Times New Roman" w:hAnsi="Times New Roman" w:cs="Times New Roman"/>
          <w:sz w:val="28"/>
          <w:szCs w:val="28"/>
        </w:rPr>
        <w:t>Федеральным законом от 02.06.2005 №59-ФЗ «О порядке рассмотрения обращений граждан Российской Федерации» (далее - Федеральный закон № 59-ФЗ);</w:t>
      </w:r>
    </w:p>
    <w:p w:rsidR="00E74D0C" w:rsidRPr="00EA4731" w:rsidRDefault="00E74D0C" w:rsidP="00E74D0C">
      <w:pPr>
        <w:ind w:left="-567"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Законом Республики Татарстан от 12.05.2003 № 16-ЗРТ «Об обращениях граждан в Республике Татарстан» (далее – Закон РТ № 16-ЗРТ);</w:t>
      </w:r>
    </w:p>
    <w:p w:rsidR="00E74D0C" w:rsidRPr="00EA4731" w:rsidRDefault="00E74D0C" w:rsidP="00E74D0C">
      <w:pPr>
        <w:ind w:left="-567"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Федеральным законом от 07.07.2003 № 112-ФЗ «О личном подсобном хозяйстве» (далее – Федеральный закон №78-ФЗ);</w:t>
      </w:r>
    </w:p>
    <w:p w:rsidR="00E74D0C" w:rsidRPr="00EA4731" w:rsidRDefault="00E74D0C" w:rsidP="00E74D0C">
      <w:pPr>
        <w:suppressAutoHyphens/>
        <w:ind w:left="-567" w:firstLine="709"/>
        <w:jc w:val="both"/>
        <w:rPr>
          <w:sz w:val="28"/>
          <w:szCs w:val="28"/>
        </w:rPr>
      </w:pPr>
      <w:r w:rsidRPr="000E794F">
        <w:rPr>
          <w:b/>
          <w:sz w:val="28"/>
          <w:szCs w:val="28"/>
        </w:rPr>
        <w:t>Законом Республики Татарстан от 28.07.2004 № 45-ЗРТ «О местном</w:t>
      </w:r>
      <w:r w:rsidRPr="00EA4731">
        <w:rPr>
          <w:sz w:val="28"/>
          <w:szCs w:val="28"/>
        </w:rPr>
        <w:t xml:space="preserve"> самоуправлении в Республике Татарстан» (далее – Закон РТ № 45-ЗРТ);</w:t>
      </w:r>
    </w:p>
    <w:p w:rsidR="00E74D0C" w:rsidRPr="00EA4731" w:rsidRDefault="00E74D0C" w:rsidP="00E74D0C">
      <w:pPr>
        <w:suppressAutoHyphens/>
        <w:ind w:left="-567"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Приказом Минсельхоза РФ от 11.10.2010 № 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;</w:t>
      </w:r>
    </w:p>
    <w:p w:rsidR="00E74D0C" w:rsidRPr="00EA4731" w:rsidRDefault="00E74D0C" w:rsidP="00E74D0C">
      <w:pPr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 xml:space="preserve">Уставом </w:t>
      </w:r>
      <w:r w:rsidR="00DB0A77">
        <w:rPr>
          <w:sz w:val="28"/>
          <w:szCs w:val="28"/>
        </w:rPr>
        <w:t>Айдаровского</w:t>
      </w:r>
      <w:r w:rsidRPr="00EA4731">
        <w:rPr>
          <w:sz w:val="28"/>
          <w:szCs w:val="28"/>
        </w:rPr>
        <w:t xml:space="preserve"> сельского поселения </w:t>
      </w:r>
      <w:r>
        <w:rPr>
          <w:sz w:val="28"/>
          <w:szCs w:val="28"/>
        </w:rPr>
        <w:t>Тюлячин</w:t>
      </w:r>
      <w:r w:rsidRPr="00EA4731">
        <w:rPr>
          <w:sz w:val="28"/>
          <w:szCs w:val="28"/>
        </w:rPr>
        <w:t>ского муниципального района Республики Татарстан</w:t>
      </w:r>
      <w:r>
        <w:rPr>
          <w:sz w:val="28"/>
          <w:szCs w:val="28"/>
        </w:rPr>
        <w:t>.</w:t>
      </w:r>
    </w:p>
    <w:p w:rsidR="00E74D0C" w:rsidRPr="00EA4731" w:rsidRDefault="00E74D0C" w:rsidP="00E74D0C">
      <w:pPr>
        <w:autoSpaceDE w:val="0"/>
        <w:autoSpaceDN w:val="0"/>
        <w:adjustRightInd w:val="0"/>
        <w:ind w:firstLine="142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Настоящим административным регламентом</w:t>
      </w:r>
    </w:p>
    <w:p w:rsidR="00E74D0C" w:rsidRPr="00EA4731" w:rsidRDefault="00E74D0C" w:rsidP="00E74D0C">
      <w:pPr>
        <w:pStyle w:val="ConsPlusNormal"/>
        <w:ind w:firstLine="142"/>
        <w:jc w:val="both"/>
        <w:rPr>
          <w:rFonts w:ascii="Times New Roman" w:hAnsi="Times New Roman" w:cs="Times New Roman"/>
          <w:sz w:val="28"/>
          <w:szCs w:val="28"/>
        </w:rPr>
      </w:pPr>
      <w:r w:rsidRPr="00EA4731">
        <w:rPr>
          <w:rFonts w:ascii="Times New Roman" w:hAnsi="Times New Roman" w:cs="Times New Roman"/>
          <w:spacing w:val="1"/>
          <w:sz w:val="28"/>
          <w:szCs w:val="28"/>
        </w:rPr>
        <w:t>1.3. Получатели услуги: ф</w:t>
      </w:r>
      <w:r w:rsidRPr="00EA4731">
        <w:rPr>
          <w:rFonts w:ascii="Times New Roman" w:hAnsi="Times New Roman" w:cs="Times New Roman"/>
          <w:sz w:val="28"/>
          <w:szCs w:val="28"/>
        </w:rPr>
        <w:t>изические лица.</w:t>
      </w:r>
    </w:p>
    <w:p w:rsidR="00E74D0C" w:rsidRPr="00EA4731" w:rsidRDefault="00E74D0C" w:rsidP="00E74D0C">
      <w:pPr>
        <w:spacing w:line="360" w:lineRule="auto"/>
        <w:ind w:firstLine="720"/>
        <w:jc w:val="both"/>
        <w:rPr>
          <w:sz w:val="28"/>
          <w:szCs w:val="28"/>
        </w:rPr>
        <w:sectPr w:rsidR="00E74D0C" w:rsidRPr="00EA4731" w:rsidSect="004616BC">
          <w:headerReference w:type="even" r:id="rId9"/>
          <w:headerReference w:type="default" r:id="rId10"/>
          <w:pgSz w:w="11907" w:h="16840" w:code="9"/>
          <w:pgMar w:top="425" w:right="425" w:bottom="567" w:left="1985" w:header="720" w:footer="720" w:gutter="0"/>
          <w:cols w:space="708"/>
          <w:noEndnote/>
          <w:titlePg/>
          <w:docGrid w:linePitch="381"/>
        </w:sectPr>
      </w:pPr>
    </w:p>
    <w:p w:rsidR="00E74D0C" w:rsidRPr="00EA4731" w:rsidRDefault="00E74D0C" w:rsidP="00E74D0C">
      <w:pPr>
        <w:jc w:val="center"/>
        <w:rPr>
          <w:b/>
          <w:sz w:val="28"/>
          <w:szCs w:val="28"/>
        </w:rPr>
      </w:pPr>
      <w:r w:rsidRPr="00EA4731">
        <w:rPr>
          <w:b/>
          <w:sz w:val="28"/>
          <w:szCs w:val="28"/>
        </w:rPr>
        <w:lastRenderedPageBreak/>
        <w:t>2. Стандарт предоставления муниципальной услуги</w:t>
      </w:r>
    </w:p>
    <w:p w:rsidR="00E74D0C" w:rsidRPr="00EA4731" w:rsidRDefault="00E74D0C" w:rsidP="00E74D0C">
      <w:pPr>
        <w:jc w:val="center"/>
        <w:rPr>
          <w:b/>
          <w:sz w:val="28"/>
          <w:szCs w:val="28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/>
      </w:tblPr>
      <w:tblGrid>
        <w:gridCol w:w="4390"/>
        <w:gridCol w:w="6410"/>
        <w:gridCol w:w="4012"/>
      </w:tblGrid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4D0C" w:rsidRPr="00EA4731" w:rsidRDefault="00E74D0C" w:rsidP="005E6C4C">
            <w:pPr>
              <w:ind w:left="11"/>
              <w:jc w:val="center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Наименование требования стандарта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4D0C" w:rsidRPr="00EA4731" w:rsidRDefault="00E74D0C" w:rsidP="005E6C4C">
            <w:pPr>
              <w:ind w:firstLine="425"/>
              <w:jc w:val="center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4D0C" w:rsidRPr="00EA4731" w:rsidRDefault="00E74D0C" w:rsidP="005E6C4C">
            <w:pPr>
              <w:ind w:firstLine="45"/>
              <w:jc w:val="center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 xml:space="preserve">Нормативный акт, устанавливающий услугу или требование </w:t>
            </w: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ind w:left="11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2.1. Наименование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bCs/>
                <w:sz w:val="28"/>
                <w:szCs w:val="28"/>
              </w:rPr>
              <w:t xml:space="preserve">Выдача выписки из похозяйственной  книги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Федеральный закон от 07.07.2003 № 112-ФЗ «О личном подсобном хозяйстве»</w:t>
            </w: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2.2. Наименование органа, предоставляющего услугу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jc w:val="both"/>
              <w:rPr>
                <w:color w:val="000000"/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Исполнительный комитет</w:t>
            </w:r>
            <w:r>
              <w:rPr>
                <w:sz w:val="28"/>
                <w:szCs w:val="28"/>
              </w:rPr>
              <w:t xml:space="preserve"> </w:t>
            </w:r>
            <w:r w:rsidR="00DB0A77">
              <w:rPr>
                <w:sz w:val="28"/>
                <w:szCs w:val="28"/>
              </w:rPr>
              <w:t>Айдаровского</w:t>
            </w:r>
            <w:r>
              <w:rPr>
                <w:sz w:val="28"/>
                <w:szCs w:val="28"/>
              </w:rPr>
              <w:t xml:space="preserve"> сельского поселения Тюлячинского</w:t>
            </w:r>
            <w:r w:rsidRPr="00EA4731">
              <w:rPr>
                <w:sz w:val="28"/>
                <w:szCs w:val="28"/>
              </w:rPr>
              <w:t xml:space="preserve">  муниципального района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Приказ Минсельхоза РФ от 11.10.2010 № 345 «Об утверждении формы и порядка ведения сельскохозяйственных книг органами местного самоуправления поселений и органами местного самоуправления городских округов»;</w:t>
            </w: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ind w:left="11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2.3. Результат предоставления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jc w:val="both"/>
              <w:rPr>
                <w:bCs/>
                <w:sz w:val="28"/>
                <w:szCs w:val="28"/>
                <w:lang w:val="tt-RU"/>
              </w:rPr>
            </w:pPr>
            <w:r w:rsidRPr="00EA4731">
              <w:rPr>
                <w:bCs/>
                <w:sz w:val="28"/>
                <w:szCs w:val="28"/>
              </w:rPr>
              <w:t xml:space="preserve">Выписка из похозяйственной  книги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Федеральный закон от 07.07.2003 № 112-ФЗ «О личном подсобном хозяйстве»</w:t>
            </w: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ind w:left="11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2.4.</w:t>
            </w:r>
            <w:r w:rsidRPr="00EA4731">
              <w:rPr>
                <w:sz w:val="28"/>
                <w:szCs w:val="28"/>
                <w:lang w:val="en-US"/>
              </w:rPr>
              <w:t> </w:t>
            </w:r>
            <w:r w:rsidRPr="00EA4731">
              <w:rPr>
                <w:sz w:val="28"/>
                <w:szCs w:val="28"/>
              </w:rPr>
              <w:t>Срок предоставления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Не более 3 дней</w:t>
            </w:r>
            <w:r w:rsidRPr="00EA4731">
              <w:rPr>
                <w:rStyle w:val="a9"/>
                <w:sz w:val="28"/>
                <w:szCs w:val="28"/>
              </w:rPr>
              <w:footnoteReference w:id="2"/>
            </w:r>
            <w:r w:rsidRPr="00EA4731">
              <w:rPr>
                <w:sz w:val="28"/>
                <w:szCs w:val="28"/>
              </w:rPr>
              <w:t xml:space="preserve"> с момента регистрации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E2945" w:rsidRDefault="00E74D0C" w:rsidP="005E6C4C">
            <w:pPr>
              <w:pStyle w:val="1"/>
              <w:jc w:val="left"/>
              <w:rPr>
                <w:b w:val="0"/>
                <w:szCs w:val="28"/>
              </w:rPr>
            </w:pP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ind w:left="11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 xml:space="preserve">2.5. Правовые основания предоставления муниципальной услуги 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pStyle w:val="ConsPlusCell"/>
              <w:widowControl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4731">
              <w:rPr>
                <w:rFonts w:ascii="Times New Roman" w:hAnsi="Times New Roman" w:cs="Times New Roman"/>
                <w:sz w:val="28"/>
                <w:szCs w:val="28"/>
              </w:rPr>
              <w:t>Конституц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EA4731">
              <w:rPr>
                <w:rFonts w:ascii="Times New Roman" w:hAnsi="Times New Roman" w:cs="Times New Roman"/>
                <w:sz w:val="28"/>
                <w:szCs w:val="28"/>
              </w:rPr>
              <w:t xml:space="preserve"> Российской Федерации;</w:t>
            </w:r>
          </w:p>
          <w:p w:rsidR="00E74D0C" w:rsidRPr="00EA4731" w:rsidRDefault="00E74D0C" w:rsidP="005E6C4C">
            <w:pPr>
              <w:pStyle w:val="ConsPlusCell"/>
              <w:widowControl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4731">
              <w:rPr>
                <w:rFonts w:ascii="Times New Roman" w:hAnsi="Times New Roman" w:cs="Times New Roman"/>
                <w:sz w:val="28"/>
                <w:szCs w:val="28"/>
              </w:rPr>
              <w:t>Конституц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EA4731">
              <w:rPr>
                <w:rFonts w:ascii="Times New Roman" w:hAnsi="Times New Roman" w:cs="Times New Roman"/>
                <w:sz w:val="28"/>
                <w:szCs w:val="28"/>
              </w:rPr>
              <w:t xml:space="preserve"> Республики Татарстан;</w:t>
            </w:r>
          </w:p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Граждански</w:t>
            </w:r>
            <w:r>
              <w:rPr>
                <w:sz w:val="28"/>
                <w:szCs w:val="28"/>
              </w:rPr>
              <w:t>й</w:t>
            </w:r>
            <w:r w:rsidRPr="00EA4731">
              <w:rPr>
                <w:sz w:val="28"/>
                <w:szCs w:val="28"/>
              </w:rPr>
              <w:t xml:space="preserve"> кодек</w:t>
            </w:r>
            <w:r>
              <w:rPr>
                <w:sz w:val="28"/>
                <w:szCs w:val="28"/>
              </w:rPr>
              <w:t>с</w:t>
            </w:r>
            <w:r w:rsidRPr="00EA4731">
              <w:rPr>
                <w:sz w:val="28"/>
                <w:szCs w:val="28"/>
              </w:rPr>
              <w:t xml:space="preserve"> Российской Федерации от 30.11.1994 № 51-ФЗ;</w:t>
            </w:r>
          </w:p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Земельны</w:t>
            </w:r>
            <w:r>
              <w:rPr>
                <w:sz w:val="28"/>
                <w:szCs w:val="28"/>
              </w:rPr>
              <w:t>й</w:t>
            </w:r>
            <w:r w:rsidRPr="00EA4731">
              <w:rPr>
                <w:sz w:val="28"/>
                <w:szCs w:val="28"/>
              </w:rPr>
              <w:t xml:space="preserve"> кодек</w:t>
            </w:r>
            <w:r>
              <w:rPr>
                <w:sz w:val="28"/>
                <w:szCs w:val="28"/>
              </w:rPr>
              <w:t>с</w:t>
            </w:r>
            <w:r w:rsidRPr="00EA4731">
              <w:rPr>
                <w:sz w:val="28"/>
                <w:szCs w:val="28"/>
              </w:rPr>
              <w:t xml:space="preserve"> Российской Федерации от 25.10.2001 № 136-ФЗ;</w:t>
            </w:r>
          </w:p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Федеральны</w:t>
            </w:r>
            <w:r>
              <w:rPr>
                <w:sz w:val="28"/>
                <w:szCs w:val="28"/>
              </w:rPr>
              <w:t xml:space="preserve">й </w:t>
            </w:r>
            <w:r w:rsidRPr="00EA4731">
              <w:rPr>
                <w:sz w:val="28"/>
                <w:szCs w:val="28"/>
              </w:rPr>
              <w:t xml:space="preserve"> Закон от 06.10.2003 № 131-ФЗ «Об </w:t>
            </w:r>
            <w:r w:rsidRPr="00EA4731">
              <w:rPr>
                <w:sz w:val="28"/>
                <w:szCs w:val="28"/>
              </w:rPr>
              <w:lastRenderedPageBreak/>
              <w:t>общих принципах организации местного самоуправления в Российской Федерации»;</w:t>
            </w:r>
          </w:p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Федеральным законом от 27.07.2010 №210-ФЗ «Об организации предоставления государственных и муниципальных услуг»;</w:t>
            </w:r>
          </w:p>
          <w:p w:rsidR="00E74D0C" w:rsidRPr="00EA4731" w:rsidRDefault="00E74D0C" w:rsidP="005E6C4C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4731">
              <w:rPr>
                <w:rFonts w:ascii="Times New Roman" w:hAnsi="Times New Roman" w:cs="Times New Roman"/>
                <w:sz w:val="28"/>
                <w:szCs w:val="28"/>
              </w:rPr>
              <w:t>Федеральн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й</w:t>
            </w:r>
            <w:r w:rsidRPr="00EA4731">
              <w:rPr>
                <w:rFonts w:ascii="Times New Roman" w:hAnsi="Times New Roman" w:cs="Times New Roman"/>
                <w:sz w:val="28"/>
                <w:szCs w:val="28"/>
              </w:rPr>
              <w:t xml:space="preserve"> закон от 02.06.2005 №59-ФЗ «О порядке рассмотрения обращений граждан Российской Федерации»;</w:t>
            </w:r>
          </w:p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Закон Республики Татарстан от 12.05.2003 № 16-ЗРТ «Об обращениях граждан в Республике Татарстан»;</w:t>
            </w:r>
          </w:p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Федеральн</w:t>
            </w:r>
            <w:r>
              <w:rPr>
                <w:sz w:val="28"/>
                <w:szCs w:val="28"/>
              </w:rPr>
              <w:t xml:space="preserve">ый </w:t>
            </w:r>
            <w:r w:rsidRPr="00EA4731">
              <w:rPr>
                <w:sz w:val="28"/>
                <w:szCs w:val="28"/>
              </w:rPr>
              <w:t xml:space="preserve"> закон от 07.07.2003 № 112-ФЗ «О личном подсобном хозяйстве»;</w:t>
            </w:r>
          </w:p>
          <w:p w:rsidR="00E74D0C" w:rsidRPr="00EA4731" w:rsidRDefault="00E74D0C" w:rsidP="005E6C4C">
            <w:pPr>
              <w:suppressAutoHyphens/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Закон</w:t>
            </w:r>
            <w:r>
              <w:rPr>
                <w:sz w:val="28"/>
                <w:szCs w:val="28"/>
              </w:rPr>
              <w:t xml:space="preserve"> </w:t>
            </w:r>
            <w:r w:rsidRPr="00EA4731">
              <w:rPr>
                <w:sz w:val="28"/>
                <w:szCs w:val="28"/>
              </w:rPr>
              <w:t xml:space="preserve"> Республики Татарстан от 28.07.2004 № 45-ЗРТ «О местном самоуправлении в Республике Татарстан»;</w:t>
            </w:r>
          </w:p>
          <w:p w:rsidR="00E74D0C" w:rsidRPr="00EA4731" w:rsidRDefault="00E74D0C" w:rsidP="005E6C4C">
            <w:pPr>
              <w:suppressAutoHyphens/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Приказ</w:t>
            </w:r>
            <w:r>
              <w:rPr>
                <w:sz w:val="28"/>
                <w:szCs w:val="28"/>
              </w:rPr>
              <w:t xml:space="preserve"> </w:t>
            </w:r>
            <w:r w:rsidRPr="00EA4731">
              <w:rPr>
                <w:sz w:val="28"/>
                <w:szCs w:val="28"/>
              </w:rPr>
              <w:t xml:space="preserve"> Минсельхоза РФ от 11.10.2010 № 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;</w:t>
            </w:r>
          </w:p>
          <w:p w:rsidR="00E74D0C" w:rsidRPr="00EA4731" w:rsidRDefault="00E74D0C" w:rsidP="005E6C4C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став </w:t>
            </w:r>
            <w:r w:rsidR="00DB0A77">
              <w:rPr>
                <w:sz w:val="28"/>
                <w:szCs w:val="28"/>
              </w:rPr>
              <w:t>Айдаровского</w:t>
            </w:r>
            <w:r w:rsidRPr="00EA4731">
              <w:rPr>
                <w:sz w:val="28"/>
                <w:szCs w:val="28"/>
              </w:rPr>
              <w:t xml:space="preserve"> сельского поселения </w:t>
            </w:r>
            <w:r>
              <w:rPr>
                <w:sz w:val="28"/>
                <w:szCs w:val="28"/>
              </w:rPr>
              <w:t>Тюлячин</w:t>
            </w:r>
            <w:r w:rsidRPr="00EA4731">
              <w:rPr>
                <w:sz w:val="28"/>
                <w:szCs w:val="28"/>
              </w:rPr>
              <w:t>ского муниципального района Республики Татарстан;</w:t>
            </w:r>
          </w:p>
          <w:p w:rsidR="00E74D0C" w:rsidRPr="00EA4731" w:rsidRDefault="00E74D0C" w:rsidP="005E6C4C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Настоящи</w:t>
            </w:r>
            <w:r>
              <w:rPr>
                <w:sz w:val="28"/>
                <w:szCs w:val="28"/>
              </w:rPr>
              <w:t>й административный</w:t>
            </w:r>
            <w:r w:rsidRPr="00EA4731">
              <w:rPr>
                <w:sz w:val="28"/>
                <w:szCs w:val="28"/>
              </w:rPr>
              <w:t xml:space="preserve"> регламент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E2945" w:rsidRDefault="00E74D0C" w:rsidP="005E6C4C">
            <w:pPr>
              <w:pStyle w:val="1"/>
              <w:jc w:val="left"/>
              <w:rPr>
                <w:b w:val="0"/>
                <w:szCs w:val="28"/>
              </w:rPr>
            </w:pP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ind w:left="11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lastRenderedPageBreak/>
              <w:t>2.6.</w:t>
            </w:r>
            <w:r w:rsidRPr="00EA4731">
              <w:rPr>
                <w:sz w:val="28"/>
                <w:szCs w:val="28"/>
                <w:lang w:val="en-US"/>
              </w:rPr>
              <w:t> </w:t>
            </w:r>
            <w:r w:rsidRPr="00EA4731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 w:rsidRPr="00EA4731">
              <w:rPr>
                <w:sz w:val="28"/>
                <w:szCs w:val="28"/>
              </w:rPr>
              <w:lastRenderedPageBreak/>
              <w:t>правовыми актами для предоставления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lastRenderedPageBreak/>
              <w:t>Заявление о предоставлении услуги;</w:t>
            </w:r>
          </w:p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Документы, удостоверяющие личность (копии паспорта;</w:t>
            </w:r>
          </w:p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Домовая книга;</w:t>
            </w:r>
          </w:p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lastRenderedPageBreak/>
              <w:t>Правоустанавливающие документы на жилой дом и земельный участок.</w:t>
            </w:r>
          </w:p>
          <w:p w:rsidR="00E74D0C" w:rsidRPr="00EA4731" w:rsidRDefault="00E74D0C" w:rsidP="005E6C4C">
            <w:pPr>
              <w:ind w:firstLine="255"/>
              <w:jc w:val="both"/>
              <w:rPr>
                <w:sz w:val="28"/>
                <w:szCs w:val="28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lastRenderedPageBreak/>
              <w:t xml:space="preserve">Федеральный закон от 07.07.2003 № 112-ФЗ «О личном подсобном хозяйстве»; Приказ Минсельхоза РФ от </w:t>
            </w:r>
            <w:r w:rsidRPr="00EA4731">
              <w:rPr>
                <w:sz w:val="28"/>
                <w:szCs w:val="28"/>
              </w:rPr>
              <w:lastRenderedPageBreak/>
              <w:t>11.10.2010 № 345 «Об утверждении формы и порядка ведения сельскохозяйственных книг органами местного самоуправления поселений и органами местного самоуправления городских округов»;</w:t>
            </w: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lastRenderedPageBreak/>
              <w:t>2.7. Исчерпывающий перечень оснований для отказа в приеме документов, необходимых для предоставления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1. Несоответствие представленных документов перечню документов, указанных в п. 2.6.</w:t>
            </w:r>
          </w:p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2. Исправления в подаваемых документах.</w:t>
            </w:r>
          </w:p>
          <w:p w:rsidR="00E74D0C" w:rsidRPr="00EA4731" w:rsidRDefault="00E74D0C" w:rsidP="005E6C4C">
            <w:pPr>
              <w:ind w:firstLine="425"/>
              <w:jc w:val="both"/>
              <w:rPr>
                <w:sz w:val="28"/>
                <w:szCs w:val="28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rPr>
                <w:sz w:val="28"/>
                <w:szCs w:val="28"/>
              </w:rPr>
            </w:pP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2.8.</w:t>
            </w:r>
            <w:r w:rsidRPr="00EA4731">
              <w:rPr>
                <w:sz w:val="28"/>
                <w:szCs w:val="28"/>
                <w:lang w:val="en-US"/>
              </w:rPr>
              <w:t> </w:t>
            </w:r>
            <w:r w:rsidRPr="00EA4731">
              <w:rPr>
                <w:sz w:val="28"/>
                <w:szCs w:val="28"/>
              </w:rPr>
              <w:t>Исчерпывающий перечень оснований для отказа в предоставлении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С заявлением обратилось ненадлежащее лицо</w:t>
            </w:r>
          </w:p>
          <w:p w:rsidR="00E74D0C" w:rsidRPr="00EA4731" w:rsidRDefault="00E74D0C" w:rsidP="005E6C4C">
            <w:pPr>
              <w:ind w:firstLine="318"/>
              <w:jc w:val="both"/>
              <w:rPr>
                <w:sz w:val="28"/>
                <w:szCs w:val="28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suppressAutoHyphens/>
              <w:ind w:firstLine="34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2.9.  Размер платы, взымаемой с заявителя при предоставлении  муниципальной услуги, если документ выдается на возмездной основе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pStyle w:val="ConsPlusTitle"/>
              <w:ind w:firstLine="45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suppressAutoHyphens/>
              <w:ind w:firstLine="34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 xml:space="preserve">2.10.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 xml:space="preserve">Не более 30 минут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pStyle w:val="ConsPlusTitle"/>
              <w:ind w:firstLine="45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suppressAutoHyphens/>
              <w:ind w:firstLine="34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 xml:space="preserve">2.11. Срок регистрации запроса заявителя о предоставлении услуги 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 xml:space="preserve">15 минут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pStyle w:val="ConsPlusTitle"/>
              <w:ind w:firstLine="45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suppressAutoHyphens/>
              <w:ind w:firstLine="34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lastRenderedPageBreak/>
              <w:t>2.12. Требования к помещениям, в которых предоставляются муниципальные услуги, к залу ожидания, местам для заполнения запросов о предоставлении услуги, информационным стендам с образцами заполнения и перечнем документов, необходимых для предоставления кажд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tabs>
                <w:tab w:val="num" w:pos="0"/>
              </w:tabs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Услуга предоставляется по адресу: Республика Татарстан,</w:t>
            </w:r>
            <w:r>
              <w:rPr>
                <w:sz w:val="28"/>
                <w:szCs w:val="28"/>
              </w:rPr>
              <w:t xml:space="preserve"> Тюлячин</w:t>
            </w:r>
            <w:r w:rsidRPr="00EA4731">
              <w:rPr>
                <w:sz w:val="28"/>
                <w:szCs w:val="28"/>
              </w:rPr>
              <w:t>ски</w:t>
            </w:r>
            <w:r>
              <w:rPr>
                <w:sz w:val="28"/>
                <w:szCs w:val="28"/>
              </w:rPr>
              <w:t xml:space="preserve">й муниципальный район, </w:t>
            </w:r>
            <w:r w:rsidR="00E45DD4">
              <w:rPr>
                <w:sz w:val="28"/>
                <w:szCs w:val="28"/>
              </w:rPr>
              <w:t>д.Айдарово</w:t>
            </w:r>
            <w:r>
              <w:rPr>
                <w:sz w:val="28"/>
                <w:szCs w:val="28"/>
              </w:rPr>
              <w:t>, улица Г</w:t>
            </w:r>
            <w:r w:rsidR="00E45DD4">
              <w:rPr>
                <w:sz w:val="28"/>
                <w:szCs w:val="28"/>
              </w:rPr>
              <w:t>агарина</w:t>
            </w:r>
            <w:r w:rsidRPr="00EA4731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д. </w:t>
            </w:r>
            <w:r w:rsidR="00E45DD4">
              <w:rPr>
                <w:sz w:val="28"/>
                <w:szCs w:val="28"/>
              </w:rPr>
              <w:t>13а</w:t>
            </w:r>
            <w:r>
              <w:rPr>
                <w:sz w:val="28"/>
                <w:szCs w:val="28"/>
              </w:rPr>
              <w:t>, каб. № б/н</w:t>
            </w:r>
            <w:r w:rsidRPr="00EA4731">
              <w:rPr>
                <w:sz w:val="28"/>
                <w:szCs w:val="28"/>
              </w:rPr>
              <w:t>.</w:t>
            </w:r>
          </w:p>
          <w:p w:rsidR="00E74D0C" w:rsidRPr="00EA4731" w:rsidRDefault="00E74D0C" w:rsidP="005E6C4C">
            <w:pPr>
              <w:tabs>
                <w:tab w:val="num" w:pos="0"/>
              </w:tabs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Прием заявителей осуществляется в специально выделенных для этих целей помещениях. Места ожидания должны соответствовать комфортным условиям для заявителей и оптимальным условиям работы специалистов и оборудованы в соответствии с санитарными правилами и нормами.</w:t>
            </w:r>
          </w:p>
          <w:p w:rsidR="00E74D0C" w:rsidRPr="00EA4731" w:rsidRDefault="00E33390" w:rsidP="005E6C4C">
            <w:pPr>
              <w:tabs>
                <w:tab w:val="num" w:pos="0"/>
              </w:tabs>
              <w:rPr>
                <w:sz w:val="28"/>
                <w:szCs w:val="28"/>
                <w:vertAlign w:val="superscript"/>
              </w:rPr>
            </w:pPr>
            <w:hyperlink r:id="rId11" w:history="1">
              <w:r w:rsidR="00E74D0C" w:rsidRPr="00EA4731">
                <w:rPr>
                  <w:rStyle w:val="a3"/>
                  <w:sz w:val="28"/>
                  <w:szCs w:val="28"/>
                </w:rPr>
                <w:t xml:space="preserve">Перечни, виды документов, которые </w:t>
              </w:r>
              <w:r w:rsidR="00E74D0C" w:rsidRPr="00EA4731">
                <w:rPr>
                  <w:sz w:val="28"/>
                  <w:szCs w:val="28"/>
                </w:rPr>
                <w:t>заявители</w:t>
              </w:r>
              <w:r w:rsidR="00E74D0C" w:rsidRPr="00EA4731">
                <w:rPr>
                  <w:rStyle w:val="a3"/>
                  <w:sz w:val="28"/>
                  <w:szCs w:val="28"/>
                </w:rPr>
                <w:t xml:space="preserve"> обязаны представить размешаются на информационных стендах исполнительных комитетов сельских поселений.</w:t>
              </w:r>
            </w:hyperlink>
            <w:r w:rsidR="00E74D0C" w:rsidRPr="00EA4731">
              <w:rPr>
                <w:sz w:val="28"/>
                <w:szCs w:val="28"/>
              </w:rPr>
              <w:t xml:space="preserve">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snapToGrid w:val="0"/>
              <w:ind w:firstLine="34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2.13 Показатели доступности  и качества муниципальных услуг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tabs>
                <w:tab w:val="left" w:pos="0"/>
              </w:tabs>
              <w:snapToGrid w:val="0"/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а) Режим работы органа, предоставляющего  услугу, порядок  доступа и обращений в орган, предоставляющий услугу:</w:t>
            </w:r>
          </w:p>
          <w:p w:rsidR="00E74D0C" w:rsidRPr="00EA4731" w:rsidRDefault="00E74D0C" w:rsidP="005E6C4C">
            <w:pPr>
              <w:tabs>
                <w:tab w:val="left" w:pos="0"/>
              </w:tabs>
              <w:snapToGrid w:val="0"/>
              <w:jc w:val="both"/>
              <w:rPr>
                <w:sz w:val="28"/>
                <w:szCs w:val="28"/>
              </w:rPr>
            </w:pPr>
          </w:p>
          <w:p w:rsidR="00E74D0C" w:rsidRPr="00EA4731" w:rsidRDefault="00E74D0C" w:rsidP="005E6C4C">
            <w:pPr>
              <w:snapToGrid w:val="0"/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По</w:t>
            </w:r>
            <w:r>
              <w:rPr>
                <w:sz w:val="28"/>
                <w:szCs w:val="28"/>
              </w:rPr>
              <w:t>недельник – суббота с 8.00 до 16</w:t>
            </w:r>
            <w:r w:rsidRPr="00EA4731">
              <w:rPr>
                <w:sz w:val="28"/>
                <w:szCs w:val="28"/>
              </w:rPr>
              <w:t>.00.</w:t>
            </w:r>
          </w:p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Воскресенье – выходной.</w:t>
            </w:r>
          </w:p>
          <w:p w:rsidR="00E74D0C" w:rsidRPr="00EA4731" w:rsidRDefault="00E74D0C" w:rsidP="005E6C4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ед с 11</w:t>
            </w:r>
            <w:r w:rsidRPr="00EA4731">
              <w:rPr>
                <w:sz w:val="28"/>
                <w:szCs w:val="28"/>
              </w:rPr>
              <w:t xml:space="preserve">.00 до 13.00. </w:t>
            </w:r>
          </w:p>
          <w:p w:rsidR="00E74D0C" w:rsidRPr="00EA4731" w:rsidRDefault="00E74D0C" w:rsidP="005E6C4C">
            <w:pPr>
              <w:tabs>
                <w:tab w:val="left" w:pos="0"/>
              </w:tabs>
              <w:snapToGrid w:val="0"/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Проход свободный</w:t>
            </w:r>
          </w:p>
          <w:p w:rsidR="00E74D0C" w:rsidRPr="00EA4731" w:rsidRDefault="00E74D0C" w:rsidP="005E6C4C">
            <w:pPr>
              <w:tabs>
                <w:tab w:val="left" w:pos="0"/>
              </w:tabs>
              <w:snapToGrid w:val="0"/>
              <w:jc w:val="both"/>
              <w:rPr>
                <w:sz w:val="28"/>
                <w:szCs w:val="28"/>
              </w:rPr>
            </w:pPr>
          </w:p>
          <w:p w:rsidR="00E74D0C" w:rsidRPr="00EA4731" w:rsidRDefault="00E74D0C" w:rsidP="005E6C4C">
            <w:pPr>
              <w:tabs>
                <w:tab w:val="left" w:pos="0"/>
              </w:tabs>
              <w:snapToGrid w:val="0"/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б) Информационное обеспечение получателей услуги при обращении за ее получением и в ходе предоставления услуги:</w:t>
            </w:r>
          </w:p>
          <w:p w:rsidR="00E74D0C" w:rsidRPr="00EA4731" w:rsidRDefault="00E74D0C" w:rsidP="005E6C4C">
            <w:pPr>
              <w:widowControl w:val="0"/>
              <w:autoSpaceDE w:val="0"/>
              <w:snapToGrid w:val="0"/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 xml:space="preserve">Справочно-информационные правовые системы. </w:t>
            </w:r>
          </w:p>
          <w:p w:rsidR="00E74D0C" w:rsidRPr="00EA4731" w:rsidRDefault="00E74D0C" w:rsidP="005E6C4C">
            <w:pPr>
              <w:widowControl w:val="0"/>
              <w:autoSpaceDE w:val="0"/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Сайт муниципального района.</w:t>
            </w:r>
          </w:p>
          <w:p w:rsidR="00E74D0C" w:rsidRPr="00EA4731" w:rsidRDefault="00E74D0C" w:rsidP="005E6C4C">
            <w:pPr>
              <w:tabs>
                <w:tab w:val="left" w:pos="0"/>
              </w:tabs>
              <w:snapToGrid w:val="0"/>
              <w:jc w:val="both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Информационные стенды.</w:t>
            </w:r>
          </w:p>
          <w:p w:rsidR="00E74D0C" w:rsidRPr="00EA4731" w:rsidRDefault="00E74D0C" w:rsidP="005E6C4C">
            <w:pPr>
              <w:tabs>
                <w:tab w:val="left" w:pos="0"/>
              </w:tabs>
              <w:snapToGrid w:val="0"/>
              <w:jc w:val="both"/>
              <w:rPr>
                <w:sz w:val="28"/>
                <w:szCs w:val="28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4D0C" w:rsidRPr="00EA4731" w:rsidTr="005E6C4C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snapToGrid w:val="0"/>
              <w:ind w:firstLine="34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lastRenderedPageBreak/>
              <w:t xml:space="preserve">2.14. Иные  требования, в том числе учитывающие особенности предоставления  муниципальных услуг в многофункциональных центрах и особенности предоставления муниципальных услуг в электронной форме 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tabs>
                <w:tab w:val="left" w:pos="0"/>
              </w:tabs>
              <w:snapToGrid w:val="0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 xml:space="preserve">а) Согласование услуги: </w:t>
            </w:r>
          </w:p>
          <w:p w:rsidR="00E74D0C" w:rsidRPr="00EA4731" w:rsidRDefault="00E74D0C" w:rsidP="005E6C4C">
            <w:pPr>
              <w:tabs>
                <w:tab w:val="left" w:pos="0"/>
              </w:tabs>
              <w:snapToGrid w:val="0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 xml:space="preserve">Согласование не требуется. </w:t>
            </w:r>
          </w:p>
          <w:p w:rsidR="00E74D0C" w:rsidRPr="00EA4731" w:rsidRDefault="00E74D0C" w:rsidP="005E6C4C">
            <w:pPr>
              <w:tabs>
                <w:tab w:val="left" w:pos="0"/>
              </w:tabs>
              <w:snapToGrid w:val="0"/>
              <w:rPr>
                <w:sz w:val="28"/>
                <w:szCs w:val="28"/>
              </w:rPr>
            </w:pPr>
          </w:p>
          <w:p w:rsidR="00E74D0C" w:rsidRPr="00EA4731" w:rsidRDefault="00E74D0C" w:rsidP="005E6C4C">
            <w:pPr>
              <w:tabs>
                <w:tab w:val="left" w:pos="0"/>
              </w:tabs>
              <w:snapToGrid w:val="0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б) Особенности предоставления муниципальной услуги в многофункциональных центрах:</w:t>
            </w:r>
          </w:p>
          <w:p w:rsidR="00E74D0C" w:rsidRPr="00EA4731" w:rsidRDefault="00E74D0C" w:rsidP="005E6C4C">
            <w:pPr>
              <w:tabs>
                <w:tab w:val="left" w:pos="0"/>
              </w:tabs>
              <w:snapToGrid w:val="0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услуга в многофункциональных центрах не предоставляется.</w:t>
            </w:r>
          </w:p>
          <w:p w:rsidR="00E74D0C" w:rsidRPr="00EA4731" w:rsidRDefault="00E74D0C" w:rsidP="005E6C4C">
            <w:pPr>
              <w:tabs>
                <w:tab w:val="left" w:pos="0"/>
              </w:tabs>
              <w:snapToGrid w:val="0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>в) Особенности предоставления услуги в электронной форме:</w:t>
            </w:r>
          </w:p>
          <w:p w:rsidR="00E74D0C" w:rsidRPr="00EA4731" w:rsidRDefault="00E74D0C" w:rsidP="005E6C4C">
            <w:pPr>
              <w:tabs>
                <w:tab w:val="left" w:pos="0"/>
              </w:tabs>
              <w:snapToGrid w:val="0"/>
              <w:rPr>
                <w:sz w:val="28"/>
                <w:szCs w:val="28"/>
              </w:rPr>
            </w:pPr>
            <w:r w:rsidRPr="00EA4731">
              <w:rPr>
                <w:sz w:val="28"/>
                <w:szCs w:val="28"/>
              </w:rPr>
              <w:t xml:space="preserve">услуга в электронной форме не предоставляется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4D0C" w:rsidRPr="00EA4731" w:rsidRDefault="00E74D0C" w:rsidP="005E6C4C">
            <w:pPr>
              <w:suppressAutoHyphens/>
              <w:ind w:firstLine="45"/>
              <w:jc w:val="both"/>
              <w:rPr>
                <w:sz w:val="28"/>
                <w:szCs w:val="28"/>
              </w:rPr>
            </w:pPr>
          </w:p>
        </w:tc>
      </w:tr>
    </w:tbl>
    <w:p w:rsidR="00E74D0C" w:rsidRPr="00EA4731" w:rsidRDefault="00E74D0C" w:rsidP="00E74D0C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  <w:sectPr w:rsidR="00E74D0C" w:rsidRPr="00EA4731" w:rsidSect="00AD3A1F">
          <w:pgSz w:w="16840" w:h="11907" w:orient="landscape" w:code="9"/>
          <w:pgMar w:top="1134" w:right="851" w:bottom="1134" w:left="1134" w:header="720" w:footer="720" w:gutter="0"/>
          <w:cols w:space="708"/>
          <w:noEndnote/>
          <w:docGrid w:linePitch="381"/>
        </w:sectPr>
      </w:pPr>
    </w:p>
    <w:p w:rsidR="00E74D0C" w:rsidRPr="00EA4731" w:rsidRDefault="00E74D0C" w:rsidP="00E74D0C">
      <w:pPr>
        <w:jc w:val="center"/>
        <w:rPr>
          <w:b/>
          <w:sz w:val="28"/>
          <w:szCs w:val="28"/>
        </w:rPr>
      </w:pPr>
      <w:r w:rsidRPr="00EA4731">
        <w:rPr>
          <w:b/>
          <w:sz w:val="28"/>
          <w:szCs w:val="28"/>
        </w:rPr>
        <w:lastRenderedPageBreak/>
        <w:t xml:space="preserve">3. Состав, последовательность  и сроки выполнения </w:t>
      </w:r>
    </w:p>
    <w:p w:rsidR="00E74D0C" w:rsidRPr="00EA4731" w:rsidRDefault="00E74D0C" w:rsidP="00E74D0C">
      <w:pPr>
        <w:jc w:val="center"/>
        <w:rPr>
          <w:b/>
          <w:sz w:val="28"/>
          <w:szCs w:val="28"/>
        </w:rPr>
      </w:pPr>
      <w:r w:rsidRPr="00EA4731">
        <w:rPr>
          <w:b/>
          <w:sz w:val="28"/>
          <w:szCs w:val="28"/>
        </w:rPr>
        <w:t xml:space="preserve"> административных  процедур.   </w:t>
      </w:r>
    </w:p>
    <w:p w:rsidR="00E74D0C" w:rsidRPr="00EA4731" w:rsidRDefault="00E74D0C" w:rsidP="00E74D0C">
      <w:pPr>
        <w:ind w:firstLine="709"/>
        <w:jc w:val="both"/>
        <w:rPr>
          <w:sz w:val="28"/>
          <w:szCs w:val="28"/>
        </w:rPr>
      </w:pPr>
    </w:p>
    <w:p w:rsidR="00E74D0C" w:rsidRPr="00EA4731" w:rsidRDefault="00E74D0C" w:rsidP="00E74D0C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4731">
        <w:rPr>
          <w:rFonts w:ascii="Times New Roman" w:hAnsi="Times New Roman" w:cs="Times New Roman"/>
          <w:b w:val="0"/>
          <w:sz w:val="28"/>
          <w:szCs w:val="28"/>
        </w:rPr>
        <w:t>3.1. Заявитель лично и (или) по телефону обращается в испо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лнительный комитет </w:t>
      </w:r>
      <w:r w:rsidR="00DB0A77">
        <w:rPr>
          <w:rFonts w:ascii="Times New Roman" w:hAnsi="Times New Roman" w:cs="Times New Roman"/>
          <w:b w:val="0"/>
          <w:sz w:val="28"/>
          <w:szCs w:val="28"/>
        </w:rPr>
        <w:t>Айдаровского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EA4731">
        <w:rPr>
          <w:rFonts w:ascii="Times New Roman" w:hAnsi="Times New Roman" w:cs="Times New Roman"/>
          <w:b w:val="0"/>
          <w:sz w:val="28"/>
          <w:szCs w:val="28"/>
        </w:rPr>
        <w:t xml:space="preserve">сельского поселения </w:t>
      </w:r>
      <w:r>
        <w:rPr>
          <w:rFonts w:ascii="Times New Roman" w:hAnsi="Times New Roman" w:cs="Times New Roman"/>
          <w:b w:val="0"/>
          <w:sz w:val="28"/>
          <w:szCs w:val="28"/>
        </w:rPr>
        <w:t>Тюлячин</w:t>
      </w:r>
      <w:r w:rsidRPr="00EA4731">
        <w:rPr>
          <w:rFonts w:ascii="Times New Roman" w:hAnsi="Times New Roman" w:cs="Times New Roman"/>
          <w:b w:val="0"/>
          <w:sz w:val="28"/>
          <w:szCs w:val="28"/>
        </w:rPr>
        <w:t>ского муниципального района (далее – исполком сельского поселения)  для получения консультаций о порядке получения муниципальной услуги.</w:t>
      </w:r>
    </w:p>
    <w:p w:rsidR="00E74D0C" w:rsidRPr="00EA4731" w:rsidRDefault="00E74D0C" w:rsidP="00E74D0C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4731">
        <w:rPr>
          <w:rFonts w:ascii="Times New Roman" w:hAnsi="Times New Roman" w:cs="Times New Roman"/>
          <w:b w:val="0"/>
          <w:sz w:val="28"/>
          <w:szCs w:val="28"/>
        </w:rPr>
        <w:t>Специалист исполкома сельского поселения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E74D0C" w:rsidRPr="00EA4731" w:rsidRDefault="00E74D0C" w:rsidP="00E74D0C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4731">
        <w:rPr>
          <w:rFonts w:ascii="Times New Roman" w:hAnsi="Times New Roman" w:cs="Times New Roman"/>
          <w:b w:val="0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74D0C" w:rsidRPr="00EA4731" w:rsidRDefault="00E74D0C" w:rsidP="00E74D0C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EA4731">
        <w:rPr>
          <w:rFonts w:ascii="Times New Roman" w:hAnsi="Times New Roman" w:cs="Times New Roman"/>
          <w:b w:val="0"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E74D0C" w:rsidRPr="00EA4731" w:rsidRDefault="00E74D0C" w:rsidP="00E74D0C">
      <w:pPr>
        <w:pStyle w:val="1"/>
        <w:ind w:firstLine="709"/>
        <w:rPr>
          <w:szCs w:val="28"/>
        </w:rPr>
      </w:pPr>
      <w:r w:rsidRPr="00EA4731">
        <w:rPr>
          <w:b w:val="0"/>
          <w:szCs w:val="28"/>
        </w:rPr>
        <w:t>3.2. Заявитель лично подает письменное заявление о</w:t>
      </w:r>
      <w:r w:rsidRPr="00EA4731">
        <w:rPr>
          <w:b w:val="0"/>
          <w:bCs/>
          <w:szCs w:val="28"/>
        </w:rPr>
        <w:t xml:space="preserve"> выдаче выписки из похозяйственной  книги</w:t>
      </w:r>
      <w:r w:rsidRPr="00EA4731">
        <w:rPr>
          <w:b w:val="0"/>
          <w:szCs w:val="28"/>
        </w:rPr>
        <w:t xml:space="preserve">, </w:t>
      </w:r>
      <w:r w:rsidRPr="00EA4731">
        <w:rPr>
          <w:b w:val="0"/>
          <w:color w:val="000000"/>
          <w:szCs w:val="28"/>
        </w:rPr>
        <w:t xml:space="preserve">и представляет документы в соответствии с пунктом 2.6 настоящего Регламента </w:t>
      </w:r>
      <w:r w:rsidRPr="00EA4731">
        <w:rPr>
          <w:b w:val="0"/>
          <w:szCs w:val="28"/>
        </w:rPr>
        <w:t>в исполком сельского поселения.</w:t>
      </w:r>
    </w:p>
    <w:p w:rsidR="00E74D0C" w:rsidRPr="00EA4731" w:rsidRDefault="00E74D0C" w:rsidP="00E74D0C">
      <w:pPr>
        <w:suppressAutoHyphens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3.3. Специалист исполкома сельского поселения, ведущий прием заявлений, осуществляет:</w:t>
      </w:r>
    </w:p>
    <w:p w:rsidR="00E74D0C" w:rsidRPr="00EA4731" w:rsidRDefault="00E74D0C" w:rsidP="00E74D0C">
      <w:pPr>
        <w:suppressAutoHyphens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 xml:space="preserve">прием и регистрация заявления в специальном журнале;  </w:t>
      </w:r>
    </w:p>
    <w:p w:rsidR="00E74D0C" w:rsidRPr="00EA4731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4731">
        <w:rPr>
          <w:rFonts w:ascii="Times New Roman" w:hAnsi="Times New Roman" w:cs="Times New Roman"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E74D0C" w:rsidRPr="00EA4731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0" w:name="603"/>
      <w:bookmarkEnd w:id="0"/>
      <w:r w:rsidRPr="00EA4731">
        <w:rPr>
          <w:rFonts w:ascii="Times New Roman" w:hAnsi="Times New Roman" w:cs="Times New Roman"/>
          <w:sz w:val="28"/>
          <w:szCs w:val="28"/>
        </w:rPr>
        <w:t xml:space="preserve">Результат процедур: принятое и зарегистрированное заявление. </w:t>
      </w:r>
    </w:p>
    <w:p w:rsidR="00E74D0C" w:rsidRPr="00EA4731" w:rsidRDefault="00E74D0C" w:rsidP="00E74D0C">
      <w:pPr>
        <w:suppressAutoHyphens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3.4. Специалист исполкома  сельского поселения осуществляет:</w:t>
      </w:r>
    </w:p>
    <w:p w:rsidR="00E74D0C" w:rsidRPr="00EA4731" w:rsidRDefault="00E74D0C" w:rsidP="00E74D0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- проверку наличия документов, прилагаемых к заявлению;</w:t>
      </w:r>
    </w:p>
    <w:p w:rsidR="00E74D0C" w:rsidRPr="00EA4731" w:rsidRDefault="00E74D0C" w:rsidP="00E74D0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 xml:space="preserve">- подготовку проекта выписки из </w:t>
      </w:r>
      <w:r w:rsidRPr="00EA4731">
        <w:rPr>
          <w:bCs/>
          <w:sz w:val="28"/>
          <w:szCs w:val="28"/>
        </w:rPr>
        <w:t>похозяйственной  книги</w:t>
      </w:r>
      <w:r w:rsidRPr="00EA4731">
        <w:rPr>
          <w:sz w:val="28"/>
          <w:szCs w:val="28"/>
        </w:rPr>
        <w:t>;</w:t>
      </w:r>
    </w:p>
    <w:p w:rsidR="00E74D0C" w:rsidRPr="00EA4731" w:rsidRDefault="00E74D0C" w:rsidP="00E74D0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- направление проекта выписки Руководителю Исполкома сельского  поселения.</w:t>
      </w:r>
    </w:p>
    <w:p w:rsidR="00E74D0C" w:rsidRPr="00EA4731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4731">
        <w:rPr>
          <w:rFonts w:ascii="Times New Roman" w:hAnsi="Times New Roman" w:cs="Times New Roman"/>
          <w:sz w:val="28"/>
          <w:szCs w:val="28"/>
        </w:rPr>
        <w:t xml:space="preserve">Результат процедур: выписка из </w:t>
      </w:r>
      <w:r w:rsidRPr="00EA4731">
        <w:rPr>
          <w:rFonts w:ascii="Times New Roman" w:hAnsi="Times New Roman" w:cs="Times New Roman"/>
          <w:bCs/>
          <w:sz w:val="28"/>
          <w:szCs w:val="28"/>
        </w:rPr>
        <w:t>похозяйственной  книги.</w:t>
      </w:r>
    </w:p>
    <w:p w:rsidR="00E74D0C" w:rsidRPr="00EA4731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4731">
        <w:rPr>
          <w:rFonts w:ascii="Times New Roman" w:hAnsi="Times New Roman" w:cs="Times New Roman"/>
          <w:sz w:val="28"/>
          <w:szCs w:val="28"/>
        </w:rPr>
        <w:t>3.5. Руководитель исполкома сельского поселения  утверждает выписку и направляет специалисту исполкома сельского поселения.</w:t>
      </w:r>
    </w:p>
    <w:p w:rsidR="00E74D0C" w:rsidRPr="00EA4731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4731">
        <w:rPr>
          <w:rFonts w:ascii="Times New Roman" w:hAnsi="Times New Roman" w:cs="Times New Roman"/>
          <w:sz w:val="28"/>
          <w:szCs w:val="28"/>
        </w:rPr>
        <w:t xml:space="preserve">Результат процедуры: выписка из </w:t>
      </w:r>
      <w:r w:rsidRPr="00EA4731">
        <w:rPr>
          <w:rFonts w:ascii="Times New Roman" w:hAnsi="Times New Roman" w:cs="Times New Roman"/>
          <w:bCs/>
          <w:sz w:val="28"/>
          <w:szCs w:val="28"/>
        </w:rPr>
        <w:t>похозяйственной  книги.</w:t>
      </w:r>
    </w:p>
    <w:p w:rsidR="00E74D0C" w:rsidRPr="00EA4731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4731">
        <w:rPr>
          <w:rFonts w:ascii="Times New Roman" w:hAnsi="Times New Roman" w:cs="Times New Roman"/>
          <w:sz w:val="28"/>
          <w:szCs w:val="28"/>
        </w:rPr>
        <w:t xml:space="preserve">3.6. Специалист исполкома сельского поселения выдает выписку из </w:t>
      </w:r>
      <w:r w:rsidRPr="00EA4731">
        <w:rPr>
          <w:rFonts w:ascii="Times New Roman" w:hAnsi="Times New Roman" w:cs="Times New Roman"/>
          <w:bCs/>
          <w:sz w:val="28"/>
          <w:szCs w:val="28"/>
        </w:rPr>
        <w:t>похозяйственной  книги</w:t>
      </w:r>
      <w:r w:rsidRPr="00EA4731">
        <w:rPr>
          <w:rFonts w:ascii="Times New Roman" w:hAnsi="Times New Roman" w:cs="Times New Roman"/>
          <w:sz w:val="28"/>
          <w:szCs w:val="28"/>
        </w:rPr>
        <w:t>.</w:t>
      </w:r>
    </w:p>
    <w:p w:rsidR="00E74D0C" w:rsidRPr="00EA4731" w:rsidRDefault="00E74D0C" w:rsidP="00E74D0C">
      <w:pPr>
        <w:suppressAutoHyphens/>
        <w:ind w:firstLine="709"/>
        <w:jc w:val="both"/>
        <w:rPr>
          <w:bCs/>
          <w:sz w:val="28"/>
          <w:szCs w:val="28"/>
        </w:rPr>
      </w:pPr>
      <w:r w:rsidRPr="00EA4731">
        <w:rPr>
          <w:sz w:val="28"/>
          <w:szCs w:val="28"/>
        </w:rPr>
        <w:t>Процедуры, устанавливаемые пунктами 3.3 - 3.6 настоящего Регламента, осуществляются в течение трех</w:t>
      </w:r>
      <w:r w:rsidRPr="00EA4731">
        <w:rPr>
          <w:bCs/>
          <w:sz w:val="28"/>
          <w:szCs w:val="28"/>
        </w:rPr>
        <w:t xml:space="preserve"> дней с момента подачи заявления.</w:t>
      </w:r>
    </w:p>
    <w:p w:rsidR="00E74D0C" w:rsidRPr="00EA4731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4731">
        <w:rPr>
          <w:rFonts w:ascii="Times New Roman" w:hAnsi="Times New Roman" w:cs="Times New Roman"/>
          <w:sz w:val="28"/>
          <w:szCs w:val="28"/>
        </w:rPr>
        <w:t>Результат процедур: выданная выписка.</w:t>
      </w:r>
    </w:p>
    <w:p w:rsidR="00E74D0C" w:rsidRPr="00EA4731" w:rsidRDefault="00E74D0C" w:rsidP="00E74D0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4731">
        <w:rPr>
          <w:rFonts w:ascii="Times New Roman" w:hAnsi="Times New Roman" w:cs="Times New Roman"/>
          <w:sz w:val="28"/>
          <w:szCs w:val="28"/>
        </w:rPr>
        <w:t xml:space="preserve">В случае отказа в предоставлении муниципальной услуги заявитель уведомляется письмом </w:t>
      </w:r>
      <w:r w:rsidRPr="00EA473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A4731">
        <w:rPr>
          <w:rFonts w:ascii="Times New Roman" w:hAnsi="Times New Roman" w:cs="Times New Roman"/>
          <w:sz w:val="28"/>
          <w:szCs w:val="28"/>
        </w:rPr>
        <w:t xml:space="preserve"> указанием причин отказа, а также по телефону и</w:t>
      </w:r>
      <w:r w:rsidRPr="00EA4731">
        <w:rPr>
          <w:rFonts w:ascii="Times New Roman" w:hAnsi="Times New Roman" w:cs="Times New Roman"/>
          <w:sz w:val="28"/>
          <w:szCs w:val="28"/>
          <w:lang w:val="tt-RU"/>
        </w:rPr>
        <w:t> (</w:t>
      </w:r>
      <w:r w:rsidRPr="00EA4731">
        <w:rPr>
          <w:rFonts w:ascii="Times New Roman" w:hAnsi="Times New Roman" w:cs="Times New Roman"/>
          <w:sz w:val="28"/>
          <w:szCs w:val="28"/>
        </w:rPr>
        <w:t>или</w:t>
      </w:r>
      <w:r w:rsidRPr="00EA4731">
        <w:rPr>
          <w:rFonts w:ascii="Times New Roman" w:hAnsi="Times New Roman" w:cs="Times New Roman"/>
          <w:sz w:val="28"/>
          <w:szCs w:val="28"/>
          <w:lang w:val="tt-RU"/>
        </w:rPr>
        <w:t>)</w:t>
      </w:r>
      <w:r w:rsidRPr="00EA4731">
        <w:rPr>
          <w:rFonts w:ascii="Times New Roman" w:hAnsi="Times New Roman" w:cs="Times New Roman"/>
          <w:sz w:val="28"/>
          <w:szCs w:val="28"/>
        </w:rPr>
        <w:t xml:space="preserve"> электронной почте.</w:t>
      </w:r>
    </w:p>
    <w:p w:rsidR="00E74D0C" w:rsidRPr="00EA4731" w:rsidRDefault="00E74D0C" w:rsidP="00E74D0C">
      <w:pPr>
        <w:ind w:firstLine="720"/>
        <w:jc w:val="both"/>
        <w:rPr>
          <w:sz w:val="28"/>
          <w:szCs w:val="28"/>
        </w:rPr>
      </w:pPr>
    </w:p>
    <w:p w:rsidR="00E74D0C" w:rsidRPr="00EA4731" w:rsidRDefault="00E74D0C" w:rsidP="00E74D0C">
      <w:pPr>
        <w:ind w:firstLine="709"/>
        <w:jc w:val="both"/>
        <w:rPr>
          <w:sz w:val="28"/>
          <w:szCs w:val="28"/>
        </w:rPr>
        <w:sectPr w:rsidR="00E74D0C" w:rsidRPr="00EA4731">
          <w:pgSz w:w="11907" w:h="16840"/>
          <w:pgMar w:top="1134" w:right="868" w:bottom="1134" w:left="1134" w:header="720" w:footer="720" w:gutter="0"/>
          <w:cols w:space="720"/>
        </w:sectPr>
      </w:pPr>
    </w:p>
    <w:p w:rsidR="00E74D0C" w:rsidRPr="00EA4731" w:rsidRDefault="00E74D0C" w:rsidP="00E74D0C">
      <w:pPr>
        <w:autoSpaceDE w:val="0"/>
        <w:ind w:firstLine="540"/>
        <w:jc w:val="center"/>
        <w:rPr>
          <w:b/>
          <w:sz w:val="28"/>
          <w:szCs w:val="28"/>
        </w:rPr>
      </w:pPr>
      <w:r w:rsidRPr="00EA4731">
        <w:rPr>
          <w:b/>
          <w:sz w:val="28"/>
          <w:szCs w:val="28"/>
        </w:rPr>
        <w:lastRenderedPageBreak/>
        <w:t>4. Формы контроля за исполнением административного регламента</w:t>
      </w: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- 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- проводимые в установленном порядке проверки ведения делопроизводства;</w:t>
      </w: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- проведение в установленном порядке контрольных проверок соблюдения процедур предоставления муниципальной услуги.</w:t>
      </w: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сельского поселения представляются справки о результатах предоставления муниципальной услуги.</w:t>
      </w: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руководителем исполкома сельского поселения. </w:t>
      </w: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4.3. Руководитель исполнительного комитета сельского поселения  несет ответственность за несвоевременное рассмотрение обращений заявителей.</w:t>
      </w: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A4731">
        <w:rPr>
          <w:sz w:val="28"/>
          <w:szCs w:val="28"/>
        </w:rPr>
        <w:t>Специалист исполкома сельского поселения несет персональную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74D0C" w:rsidRDefault="00E74D0C" w:rsidP="00E74D0C">
      <w:pPr>
        <w:jc w:val="center"/>
        <w:outlineLvl w:val="2"/>
        <w:rPr>
          <w:sz w:val="28"/>
          <w:szCs w:val="28"/>
        </w:rPr>
      </w:pPr>
    </w:p>
    <w:p w:rsidR="00E74D0C" w:rsidRPr="00425079" w:rsidRDefault="00E74D0C" w:rsidP="00E74D0C">
      <w:pPr>
        <w:jc w:val="center"/>
        <w:rPr>
          <w:b/>
          <w:sz w:val="28"/>
          <w:szCs w:val="28"/>
        </w:rPr>
      </w:pPr>
      <w:r w:rsidRPr="00425079">
        <w:rPr>
          <w:b/>
          <w:sz w:val="28"/>
          <w:szCs w:val="28"/>
        </w:rPr>
        <w:t xml:space="preserve">5. Досудебный (внесудебный) порядок обжалования решений и действий (бездействия) органа, предоставляющего  муниципальную услугу, а также должностных лиц и муниципальных служащих.  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E74D0C" w:rsidRPr="00BC291A" w:rsidRDefault="00E74D0C" w:rsidP="00E74D0C">
      <w:pPr>
        <w:pStyle w:val="ConsPlusNormal"/>
        <w:ind w:firstLine="540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1  </w:t>
      </w:r>
      <w:r w:rsidRPr="00BC291A">
        <w:rPr>
          <w:rFonts w:ascii="Times New Roman" w:hAnsi="Times New Roman" w:cs="Times New Roman"/>
          <w:sz w:val="28"/>
          <w:szCs w:val="28"/>
        </w:rPr>
        <w:t xml:space="preserve"> Предмет досудебного (внесудебного) обжалования заявителем решений и действий (бездействия) органа, предоставляющего </w:t>
      </w:r>
      <w:r>
        <w:rPr>
          <w:rFonts w:ascii="Times New Roman" w:hAnsi="Times New Roman" w:cs="Times New Roman"/>
          <w:sz w:val="28"/>
          <w:szCs w:val="28"/>
        </w:rPr>
        <w:t xml:space="preserve">муниципальную  </w:t>
      </w:r>
      <w:r w:rsidRPr="00BC291A">
        <w:rPr>
          <w:rFonts w:ascii="Times New Roman" w:hAnsi="Times New Roman" w:cs="Times New Roman"/>
          <w:sz w:val="28"/>
          <w:szCs w:val="28"/>
        </w:rPr>
        <w:t>услугу, должностного лица органа, предоставляющего муниципальную услугу, либо муниципального служащего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lastRenderedPageBreak/>
        <w:t>Заявитель может обратиться с жалобой в том числе в следующих случаях: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2) нарушение срока предоставления муниципальной услуги;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7) отказ органа, 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74D0C" w:rsidRPr="00BC291A" w:rsidRDefault="00E74D0C" w:rsidP="00E74D0C">
      <w:pPr>
        <w:pStyle w:val="ConsPlusNormal"/>
        <w:ind w:firstLine="540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2 </w:t>
      </w:r>
      <w:r w:rsidRPr="00BC291A">
        <w:rPr>
          <w:rFonts w:ascii="Times New Roman" w:hAnsi="Times New Roman" w:cs="Times New Roman"/>
          <w:sz w:val="28"/>
          <w:szCs w:val="28"/>
        </w:rPr>
        <w:t>Общие требования к порядку подачи и рассмотрения жалобы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.</w:t>
      </w:r>
      <w:r w:rsidRPr="00BC291A">
        <w:rPr>
          <w:rFonts w:ascii="Times New Roman" w:hAnsi="Times New Roman" w:cs="Times New Roman"/>
          <w:sz w:val="28"/>
          <w:szCs w:val="28"/>
        </w:rPr>
        <w:t xml:space="preserve">1.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</w:t>
      </w:r>
      <w:r>
        <w:rPr>
          <w:rFonts w:ascii="Times New Roman" w:hAnsi="Times New Roman" w:cs="Times New Roman"/>
          <w:sz w:val="28"/>
          <w:szCs w:val="28"/>
        </w:rPr>
        <w:t>Главе сельского поселения</w:t>
      </w:r>
      <w:r w:rsidRPr="00BC291A">
        <w:rPr>
          <w:rFonts w:ascii="Times New Roman" w:hAnsi="Times New Roman" w:cs="Times New Roman"/>
          <w:sz w:val="28"/>
          <w:szCs w:val="28"/>
        </w:rPr>
        <w:t>.</w:t>
      </w:r>
    </w:p>
    <w:p w:rsidR="00E74D0C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.</w:t>
      </w:r>
      <w:r w:rsidRPr="00BC291A">
        <w:rPr>
          <w:rFonts w:ascii="Times New Roman" w:hAnsi="Times New Roman" w:cs="Times New Roman"/>
          <w:sz w:val="28"/>
          <w:szCs w:val="28"/>
        </w:rPr>
        <w:t>2. Жалоба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органа, предоставляющего муниципальную услугу, единого портала муниципальных услуг либо регионального портала муниципальных услуг, а также может быть принята при личном приеме заявителя.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.3.</w:t>
      </w:r>
      <w:r w:rsidRPr="00BC291A">
        <w:rPr>
          <w:rFonts w:ascii="Times New Roman" w:hAnsi="Times New Roman" w:cs="Times New Roman"/>
          <w:sz w:val="28"/>
          <w:szCs w:val="28"/>
        </w:rPr>
        <w:t xml:space="preserve"> Особенности подачи и рассмотрения жалоб на решения и действия (бездействие) органов местного самоуправления и их должностных лиц, муниципальных служащих устанавливаются муниципальными правовыми актами.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5.</w:t>
      </w:r>
      <w:r>
        <w:rPr>
          <w:rFonts w:ascii="Times New Roman" w:hAnsi="Times New Roman" w:cs="Times New Roman"/>
          <w:sz w:val="28"/>
          <w:szCs w:val="28"/>
        </w:rPr>
        <w:t>2.4.</w:t>
      </w:r>
      <w:r w:rsidRPr="00BC291A">
        <w:rPr>
          <w:rFonts w:ascii="Times New Roman" w:hAnsi="Times New Roman" w:cs="Times New Roman"/>
          <w:sz w:val="28"/>
          <w:szCs w:val="28"/>
        </w:rPr>
        <w:t xml:space="preserve"> Жалоба должна содержать: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 xml:space="preserve">1) наименование органа, предоставляющего муниципальную услугу, должностного лица органа, предоставляющего муниципальную услугу, либо </w:t>
      </w:r>
      <w:r w:rsidRPr="00BC291A">
        <w:rPr>
          <w:rFonts w:ascii="Times New Roman" w:hAnsi="Times New Roman" w:cs="Times New Roman"/>
          <w:sz w:val="28"/>
          <w:szCs w:val="28"/>
        </w:rPr>
        <w:lastRenderedPageBreak/>
        <w:t>муниципального служащего, решения и действия (бездействие) которых обжалуются;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</w:t>
      </w:r>
      <w:r>
        <w:rPr>
          <w:rFonts w:ascii="Times New Roman" w:hAnsi="Times New Roman" w:cs="Times New Roman"/>
          <w:sz w:val="28"/>
          <w:szCs w:val="28"/>
        </w:rPr>
        <w:t xml:space="preserve">ствии) органа, предоставляющего </w:t>
      </w:r>
      <w:r w:rsidRPr="00BC291A">
        <w:rPr>
          <w:rFonts w:ascii="Times New Roman" w:hAnsi="Times New Roman" w:cs="Times New Roman"/>
          <w:sz w:val="28"/>
          <w:szCs w:val="28"/>
        </w:rPr>
        <w:t xml:space="preserve">муниципальную услугу, должностного лица органа, предоставляющего муниципальную услугу, либо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291A">
        <w:rPr>
          <w:rFonts w:ascii="Times New Roman" w:hAnsi="Times New Roman" w:cs="Times New Roman"/>
          <w:sz w:val="28"/>
          <w:szCs w:val="28"/>
        </w:rPr>
        <w:t>муниципального служащего;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E74D0C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.5</w:t>
      </w:r>
      <w:r w:rsidRPr="00BC291A">
        <w:rPr>
          <w:rFonts w:ascii="Times New Roman" w:hAnsi="Times New Roman" w:cs="Times New Roman"/>
          <w:sz w:val="28"/>
          <w:szCs w:val="28"/>
        </w:rPr>
        <w:t xml:space="preserve">. 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2.6. </w:t>
      </w:r>
      <w:r w:rsidRPr="00BC291A">
        <w:rPr>
          <w:rFonts w:ascii="Times New Roman" w:hAnsi="Times New Roman" w:cs="Times New Roman"/>
          <w:sz w:val="28"/>
          <w:szCs w:val="28"/>
        </w:rPr>
        <w:t>По результатам рассмотрения жалобы орган, предоставляющий муниципальную услугу, принимает одно из следующих решений: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;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291A">
        <w:rPr>
          <w:rFonts w:ascii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.7.</w:t>
      </w:r>
      <w:r w:rsidRPr="00BC291A">
        <w:rPr>
          <w:rFonts w:ascii="Times New Roman" w:hAnsi="Times New Roman" w:cs="Times New Roman"/>
          <w:sz w:val="28"/>
          <w:szCs w:val="28"/>
        </w:rPr>
        <w:t xml:space="preserve"> Не позднее дня, следующего за днем принятия решения, указанного в </w:t>
      </w:r>
      <w:r>
        <w:rPr>
          <w:rFonts w:ascii="Times New Roman" w:hAnsi="Times New Roman" w:cs="Times New Roman"/>
          <w:sz w:val="28"/>
          <w:szCs w:val="28"/>
        </w:rPr>
        <w:t>пункте 5.2.6</w:t>
      </w:r>
      <w:r w:rsidRPr="00BC291A">
        <w:rPr>
          <w:rFonts w:ascii="Times New Roman" w:hAnsi="Times New Roman" w:cs="Times New Roman"/>
          <w:sz w:val="28"/>
          <w:szCs w:val="28"/>
        </w:rPr>
        <w:t>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74D0C" w:rsidRPr="00BC291A" w:rsidRDefault="00E74D0C" w:rsidP="00E74D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.8</w:t>
      </w:r>
      <w:r w:rsidRPr="00BC291A">
        <w:rPr>
          <w:rFonts w:ascii="Times New Roman" w:hAnsi="Times New Roman" w:cs="Times New Roman"/>
          <w:sz w:val="28"/>
          <w:szCs w:val="28"/>
        </w:rPr>
        <w:t xml:space="preserve">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 в соответствии с </w:t>
      </w:r>
      <w:r>
        <w:rPr>
          <w:rFonts w:ascii="Times New Roman" w:hAnsi="Times New Roman" w:cs="Times New Roman"/>
          <w:sz w:val="28"/>
          <w:szCs w:val="28"/>
        </w:rPr>
        <w:t xml:space="preserve">пунктом 5.2.1. </w:t>
      </w:r>
      <w:r w:rsidRPr="00BC291A">
        <w:rPr>
          <w:rFonts w:ascii="Times New Roman" w:hAnsi="Times New Roman" w:cs="Times New Roman"/>
          <w:sz w:val="28"/>
          <w:szCs w:val="28"/>
        </w:rPr>
        <w:t xml:space="preserve"> незамедлительно направляет имеющиеся материалы в органы прокуратуры.</w:t>
      </w:r>
    </w:p>
    <w:p w:rsidR="00E74D0C" w:rsidRPr="00B11236" w:rsidRDefault="00E74D0C" w:rsidP="00E74D0C">
      <w:pPr>
        <w:ind w:left="5245"/>
        <w:jc w:val="both"/>
        <w:rPr>
          <w:color w:val="000000"/>
          <w:spacing w:val="-6"/>
          <w:sz w:val="28"/>
          <w:szCs w:val="28"/>
        </w:rPr>
      </w:pPr>
    </w:p>
    <w:p w:rsidR="00E74D0C" w:rsidRPr="00EA4731" w:rsidRDefault="00E74D0C" w:rsidP="00E74D0C">
      <w:pPr>
        <w:jc w:val="center"/>
        <w:outlineLvl w:val="2"/>
        <w:rPr>
          <w:sz w:val="28"/>
          <w:szCs w:val="28"/>
        </w:rPr>
      </w:pPr>
      <w:r w:rsidRPr="00EA4731">
        <w:rPr>
          <w:sz w:val="28"/>
          <w:szCs w:val="28"/>
        </w:rPr>
        <w:br w:type="page"/>
      </w:r>
    </w:p>
    <w:p w:rsidR="00E74D0C" w:rsidRPr="002C779A" w:rsidRDefault="00E74D0C" w:rsidP="00E74D0C">
      <w:pPr>
        <w:ind w:left="5103"/>
        <w:jc w:val="right"/>
        <w:rPr>
          <w:sz w:val="28"/>
          <w:szCs w:val="28"/>
        </w:rPr>
      </w:pPr>
      <w:r w:rsidRPr="002C779A">
        <w:rPr>
          <w:sz w:val="28"/>
          <w:szCs w:val="28"/>
        </w:rPr>
        <w:lastRenderedPageBreak/>
        <w:t>Приложение №1</w:t>
      </w:r>
    </w:p>
    <w:p w:rsidR="00E74D0C" w:rsidRPr="002C779A" w:rsidRDefault="00E74D0C" w:rsidP="00E74D0C">
      <w:pPr>
        <w:pStyle w:val="1"/>
        <w:jc w:val="right"/>
        <w:rPr>
          <w:b w:val="0"/>
          <w:bCs/>
          <w:szCs w:val="28"/>
        </w:rPr>
      </w:pPr>
      <w:r w:rsidRPr="002C779A">
        <w:rPr>
          <w:b w:val="0"/>
          <w:szCs w:val="28"/>
        </w:rPr>
        <w:t xml:space="preserve">к </w:t>
      </w:r>
      <w:r>
        <w:rPr>
          <w:b w:val="0"/>
          <w:szCs w:val="28"/>
        </w:rPr>
        <w:t>а</w:t>
      </w:r>
      <w:r w:rsidRPr="002C779A">
        <w:rPr>
          <w:b w:val="0"/>
          <w:bCs/>
          <w:szCs w:val="28"/>
        </w:rPr>
        <w:t>дминистративн</w:t>
      </w:r>
      <w:r>
        <w:rPr>
          <w:b w:val="0"/>
          <w:bCs/>
          <w:szCs w:val="28"/>
        </w:rPr>
        <w:t>ому</w:t>
      </w:r>
      <w:r w:rsidRPr="002C779A">
        <w:rPr>
          <w:b w:val="0"/>
          <w:bCs/>
          <w:szCs w:val="28"/>
        </w:rPr>
        <w:t xml:space="preserve"> регламент</w:t>
      </w:r>
      <w:r>
        <w:rPr>
          <w:b w:val="0"/>
          <w:bCs/>
          <w:szCs w:val="28"/>
        </w:rPr>
        <w:t>у</w:t>
      </w:r>
    </w:p>
    <w:p w:rsidR="00E74D0C" w:rsidRDefault="00E74D0C" w:rsidP="00E74D0C">
      <w:pPr>
        <w:pStyle w:val="1"/>
        <w:jc w:val="right"/>
        <w:rPr>
          <w:b w:val="0"/>
          <w:szCs w:val="28"/>
        </w:rPr>
      </w:pPr>
      <w:r w:rsidRPr="002C779A">
        <w:rPr>
          <w:b w:val="0"/>
          <w:bCs/>
          <w:szCs w:val="28"/>
        </w:rPr>
        <w:t xml:space="preserve">предоставления муниципальной </w:t>
      </w:r>
      <w:r w:rsidRPr="002C779A">
        <w:rPr>
          <w:b w:val="0"/>
          <w:szCs w:val="28"/>
        </w:rPr>
        <w:t xml:space="preserve">услуги </w:t>
      </w:r>
    </w:p>
    <w:p w:rsidR="00E74D0C" w:rsidRPr="002C779A" w:rsidRDefault="00E74D0C" w:rsidP="00E74D0C">
      <w:pPr>
        <w:pStyle w:val="1"/>
        <w:jc w:val="right"/>
        <w:rPr>
          <w:b w:val="0"/>
          <w:bCs/>
          <w:szCs w:val="28"/>
        </w:rPr>
      </w:pPr>
      <w:r w:rsidRPr="002C779A">
        <w:rPr>
          <w:b w:val="0"/>
          <w:bCs/>
          <w:szCs w:val="28"/>
        </w:rPr>
        <w:t xml:space="preserve">по выдаче выписки из похозяйственной книги </w:t>
      </w:r>
    </w:p>
    <w:p w:rsidR="00E74D0C" w:rsidRPr="002C57B3" w:rsidRDefault="00E74D0C" w:rsidP="00E74D0C">
      <w:pPr>
        <w:ind w:left="5103"/>
        <w:jc w:val="right"/>
        <w:rPr>
          <w:sz w:val="28"/>
          <w:szCs w:val="28"/>
        </w:rPr>
      </w:pPr>
      <w:r w:rsidRPr="002C57B3">
        <w:rPr>
          <w:sz w:val="28"/>
          <w:szCs w:val="28"/>
        </w:rPr>
        <w:t xml:space="preserve"> </w:t>
      </w:r>
    </w:p>
    <w:p w:rsidR="00E74D0C" w:rsidRPr="002C57B3" w:rsidRDefault="00E74D0C" w:rsidP="00E74D0C">
      <w:pPr>
        <w:widowControl w:val="0"/>
        <w:suppressAutoHyphens/>
        <w:ind w:left="5103"/>
        <w:rPr>
          <w:sz w:val="28"/>
          <w:szCs w:val="28"/>
        </w:rPr>
      </w:pPr>
    </w:p>
    <w:p w:rsidR="00E74D0C" w:rsidRPr="00E95FC7" w:rsidRDefault="00E74D0C" w:rsidP="00E74D0C">
      <w:pPr>
        <w:widowControl w:val="0"/>
        <w:suppressAutoHyphens/>
        <w:ind w:left="5103"/>
        <w:rPr>
          <w:rFonts w:eastAsia="Andale Sans UI"/>
          <w:kern w:val="1"/>
        </w:rPr>
      </w:pPr>
    </w:p>
    <w:p w:rsidR="00E74D0C" w:rsidRPr="002C779A" w:rsidRDefault="00E74D0C" w:rsidP="00E74D0C">
      <w:pPr>
        <w:widowControl w:val="0"/>
        <w:suppressAutoHyphens/>
        <w:spacing w:before="28" w:after="28"/>
        <w:jc w:val="center"/>
        <w:rPr>
          <w:sz w:val="28"/>
          <w:szCs w:val="28"/>
        </w:rPr>
      </w:pPr>
      <w:r w:rsidRPr="002C779A">
        <w:rPr>
          <w:sz w:val="28"/>
          <w:szCs w:val="28"/>
        </w:rPr>
        <w:t>Блок-схема процесса предоставления муниципальной услуги</w:t>
      </w:r>
    </w:p>
    <w:p w:rsidR="00E74D0C" w:rsidRPr="002C779A" w:rsidRDefault="00E74D0C" w:rsidP="00E74D0C">
      <w:pPr>
        <w:pStyle w:val="1"/>
        <w:jc w:val="center"/>
        <w:rPr>
          <w:b w:val="0"/>
          <w:bCs/>
          <w:szCs w:val="28"/>
        </w:rPr>
      </w:pPr>
      <w:r w:rsidRPr="002C779A">
        <w:rPr>
          <w:b w:val="0"/>
          <w:bCs/>
          <w:szCs w:val="28"/>
        </w:rPr>
        <w:t xml:space="preserve">по выдаче выписки из похозяйственной книги </w:t>
      </w:r>
    </w:p>
    <w:p w:rsidR="00E74D0C" w:rsidRPr="002C779A" w:rsidRDefault="00E74D0C" w:rsidP="00E74D0C">
      <w:pPr>
        <w:widowControl w:val="0"/>
        <w:suppressAutoHyphens/>
        <w:spacing w:before="28" w:after="28"/>
        <w:jc w:val="center"/>
        <w:rPr>
          <w:rFonts w:eastAsia="Andale Sans UI"/>
          <w:kern w:val="1"/>
          <w:sz w:val="28"/>
          <w:szCs w:val="28"/>
        </w:rPr>
      </w:pPr>
    </w:p>
    <w:p w:rsidR="00E74D0C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  <w:r>
        <w:object w:dxaOrig="14295" w:dyaOrig="9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486.75pt" o:ole="">
            <v:imagedata r:id="rId12" o:title=""/>
          </v:shape>
          <o:OLEObject Type="Embed" ProgID="Visio.Drawing.11" ShapeID="_x0000_i1025" DrawAspect="Content" ObjectID="_1504339103" r:id="rId13"/>
        </w:object>
      </w:r>
    </w:p>
    <w:p w:rsidR="00E74D0C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Default="00E74D0C" w:rsidP="00E74D0C">
      <w:pPr>
        <w:widowControl w:val="0"/>
        <w:suppressAutoHyphens/>
        <w:rPr>
          <w:rFonts w:eastAsia="Andale Sans UI"/>
          <w:b/>
          <w:kern w:val="1"/>
        </w:rPr>
      </w:pPr>
    </w:p>
    <w:p w:rsidR="00E74D0C" w:rsidRPr="00EA4731" w:rsidRDefault="00E74D0C" w:rsidP="00E74D0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01B0A" w:rsidRDefault="00C01B0A"/>
    <w:sectPr w:rsidR="00C01B0A" w:rsidSect="00EE48D4">
      <w:pgSz w:w="11907" w:h="16840"/>
      <w:pgMar w:top="1134" w:right="868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D764F" w:rsidRDefault="006D764F" w:rsidP="00E74D0C">
      <w:r>
        <w:separator/>
      </w:r>
    </w:p>
  </w:endnote>
  <w:endnote w:type="continuationSeparator" w:id="1">
    <w:p w:rsidR="006D764F" w:rsidRDefault="006D764F" w:rsidP="00E74D0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_Times NR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tar Pragmatic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D764F" w:rsidRDefault="006D764F" w:rsidP="00E74D0C">
      <w:r>
        <w:separator/>
      </w:r>
    </w:p>
  </w:footnote>
  <w:footnote w:type="continuationSeparator" w:id="1">
    <w:p w:rsidR="006D764F" w:rsidRDefault="006D764F" w:rsidP="00E74D0C">
      <w:r>
        <w:continuationSeparator/>
      </w:r>
    </w:p>
  </w:footnote>
  <w:footnote w:id="2">
    <w:p w:rsidR="00E74D0C" w:rsidRDefault="00E74D0C" w:rsidP="00E74D0C">
      <w:pPr>
        <w:pStyle w:val="a7"/>
      </w:pPr>
      <w:r>
        <w:rPr>
          <w:rStyle w:val="a9"/>
        </w:rPr>
        <w:footnoteRef/>
      </w:r>
      <w:r>
        <w:t xml:space="preserve"> Длительность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4D0C" w:rsidRDefault="00E33390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E74D0C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E74D0C">
      <w:rPr>
        <w:rStyle w:val="a6"/>
        <w:noProof/>
      </w:rPr>
      <w:t>17</w:t>
    </w:r>
    <w:r>
      <w:rPr>
        <w:rStyle w:val="a6"/>
      </w:rPr>
      <w:fldChar w:fldCharType="end"/>
    </w:r>
  </w:p>
  <w:p w:rsidR="00E74D0C" w:rsidRDefault="00E74D0C">
    <w:pPr>
      <w:pStyle w:val="a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4D0C" w:rsidRDefault="00E33390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E74D0C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E45DD4">
      <w:rPr>
        <w:rStyle w:val="a6"/>
        <w:noProof/>
      </w:rPr>
      <w:t>14</w:t>
    </w:r>
    <w:r>
      <w:rPr>
        <w:rStyle w:val="a6"/>
      </w:rPr>
      <w:fldChar w:fldCharType="end"/>
    </w:r>
  </w:p>
  <w:p w:rsidR="00E74D0C" w:rsidRDefault="00E74D0C">
    <w:pPr>
      <w:pStyle w:val="a4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74D0C"/>
    <w:rsid w:val="000C2FD3"/>
    <w:rsid w:val="000D4E15"/>
    <w:rsid w:val="00262CDB"/>
    <w:rsid w:val="005C3DA0"/>
    <w:rsid w:val="006D32D6"/>
    <w:rsid w:val="006D764F"/>
    <w:rsid w:val="00834FA5"/>
    <w:rsid w:val="00846116"/>
    <w:rsid w:val="009611CF"/>
    <w:rsid w:val="00A215D2"/>
    <w:rsid w:val="00AE31CB"/>
    <w:rsid w:val="00B47C41"/>
    <w:rsid w:val="00B75E0D"/>
    <w:rsid w:val="00BC19F7"/>
    <w:rsid w:val="00C01B0A"/>
    <w:rsid w:val="00DB0A77"/>
    <w:rsid w:val="00DF4013"/>
    <w:rsid w:val="00E33390"/>
    <w:rsid w:val="00E45DD4"/>
    <w:rsid w:val="00E74D0C"/>
    <w:rsid w:val="00EF53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4D0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E74D0C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74D0C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customStyle="1" w:styleId="ConsPlusNormal">
    <w:name w:val="ConsPlusNormal"/>
    <w:rsid w:val="00E74D0C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3">
    <w:name w:val="Hyperlink"/>
    <w:rsid w:val="00E74D0C"/>
    <w:rPr>
      <w:color w:val="0000FF"/>
      <w:u w:val="single"/>
    </w:rPr>
  </w:style>
  <w:style w:type="paragraph" w:customStyle="1" w:styleId="ConsPlusNonformat">
    <w:name w:val="ConsPlusNonformat"/>
    <w:uiPriority w:val="99"/>
    <w:rsid w:val="00E74D0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header"/>
    <w:basedOn w:val="a"/>
    <w:link w:val="a5"/>
    <w:rsid w:val="00E74D0C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E74D0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E74D0C"/>
  </w:style>
  <w:style w:type="paragraph" w:customStyle="1" w:styleId="ConsPlusTitle">
    <w:name w:val="ConsPlusTitle"/>
    <w:uiPriority w:val="99"/>
    <w:rsid w:val="00E74D0C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ConsPlusCell">
    <w:name w:val="ConsPlusCell"/>
    <w:rsid w:val="00E74D0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note text"/>
    <w:basedOn w:val="a"/>
    <w:link w:val="a8"/>
    <w:semiHidden/>
    <w:rsid w:val="00E74D0C"/>
    <w:rPr>
      <w:sz w:val="20"/>
      <w:szCs w:val="20"/>
    </w:rPr>
  </w:style>
  <w:style w:type="character" w:customStyle="1" w:styleId="a8">
    <w:name w:val="Текст сноски Знак"/>
    <w:basedOn w:val="a0"/>
    <w:link w:val="a7"/>
    <w:semiHidden/>
    <w:rsid w:val="00E74D0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uiPriority w:val="99"/>
    <w:semiHidden/>
    <w:rsid w:val="00E74D0C"/>
    <w:rPr>
      <w:vertAlign w:val="superscript"/>
    </w:rPr>
  </w:style>
  <w:style w:type="paragraph" w:styleId="aa">
    <w:name w:val="Normal (Web)"/>
    <w:basedOn w:val="a"/>
    <w:rsid w:val="00E74D0C"/>
    <w:pPr>
      <w:spacing w:before="100" w:beforeAutospacing="1" w:after="100" w:afterAutospacing="1"/>
    </w:pPr>
  </w:style>
  <w:style w:type="character" w:styleId="ab">
    <w:name w:val="Strong"/>
    <w:qFormat/>
    <w:rsid w:val="00E74D0C"/>
    <w:rPr>
      <w:b/>
      <w:bCs/>
    </w:rPr>
  </w:style>
  <w:style w:type="paragraph" w:styleId="ac">
    <w:name w:val="Balloon Text"/>
    <w:basedOn w:val="a"/>
    <w:link w:val="ad"/>
    <w:uiPriority w:val="99"/>
    <w:semiHidden/>
    <w:unhideWhenUsed/>
    <w:rsid w:val="00E74D0C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E74D0C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ydar.Tul@tatar.ru" TargetMode="External"/><Relationship Id="rId13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1.png"/><Relationship Id="rId12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Aydar.Tul@tatar.ru" TargetMode="External"/><Relationship Id="rId11" Type="http://schemas.openxmlformats.org/officeDocument/2006/relationships/hyperlink" Target="http://www.vlc.ru/authority/structure/deloproiz/property_list.pdf" TargetMode="Externa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openxmlformats.org/officeDocument/2006/relationships/footnotes" Target="footnote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14</Pages>
  <Words>3038</Words>
  <Characters>17319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йдар</dc:creator>
  <cp:lastModifiedBy>Айдар</cp:lastModifiedBy>
  <cp:revision>3</cp:revision>
  <dcterms:created xsi:type="dcterms:W3CDTF">2015-09-18T11:26:00Z</dcterms:created>
  <dcterms:modified xsi:type="dcterms:W3CDTF">2015-09-21T07:12:00Z</dcterms:modified>
</cp:coreProperties>
</file>